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19399735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9962"/>
          </w:tblGrid>
          <w:tr w:rsidR="009A2542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5000" w:type="pct"/>
                  </w:tcPr>
                  <w:p w:rsidR="009A2542" w:rsidRDefault="009A2542" w:rsidP="009A2542">
                    <w:pPr>
                      <w:pStyle w:val="a7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一丹软件</w:t>
                    </w:r>
                  </w:p>
                </w:tc>
              </w:sdtContent>
            </w:sdt>
          </w:tr>
          <w:tr w:rsidR="009A2542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52"/>
                  <w:szCs w:val="5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A2542" w:rsidRDefault="00F404E3" w:rsidP="00F404E3">
                    <w:pPr>
                      <w:pStyle w:val="a7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52"/>
                        <w:szCs w:val="52"/>
                      </w:rPr>
                      <w:t>一丹电子病历时限质量控制</w:t>
                    </w:r>
                  </w:p>
                </w:tc>
              </w:sdtContent>
            </w:sdt>
          </w:tr>
          <w:tr w:rsidR="009A2542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A2542" w:rsidRDefault="009A2542" w:rsidP="009A2542">
                    <w:pPr>
                      <w:pStyle w:val="a7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</w:rPr>
                      <w:t>需求说明及解决方案</w:t>
                    </w:r>
                  </w:p>
                </w:tc>
              </w:sdtContent>
            </w:sdt>
          </w:tr>
          <w:tr w:rsidR="009A254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9A2542" w:rsidRDefault="009A2542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>
                <w:pPr>
                  <w:pStyle w:val="a7"/>
                  <w:jc w:val="center"/>
                </w:pPr>
              </w:p>
              <w:p w:rsidR="00B0532E" w:rsidRDefault="00B0532E" w:rsidP="00B0532E">
                <w:pPr>
                  <w:pStyle w:val="a7"/>
                </w:pPr>
              </w:p>
            </w:tc>
          </w:tr>
          <w:tr w:rsidR="009A2542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9A2542" w:rsidRDefault="00B0532E" w:rsidP="009A2542">
                    <w:pPr>
                      <w:pStyle w:val="a7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武文俊</w:t>
                    </w:r>
                  </w:p>
                </w:tc>
              </w:sdtContent>
            </w:sdt>
          </w:tr>
          <w:tr w:rsidR="009A2542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3-01-04T00:00:00Z">
                  <w:dateFormat w:val="yyyy-M-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A2542" w:rsidRDefault="009A2542" w:rsidP="00990D89">
                    <w:pPr>
                      <w:pStyle w:val="a7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</w:t>
                    </w:r>
                    <w:r w:rsidR="00990D89">
                      <w:rPr>
                        <w:rFonts w:hint="eastAsia"/>
                        <w:b/>
                        <w:bCs/>
                      </w:rPr>
                      <w:t>3</w:t>
                    </w:r>
                    <w:r>
                      <w:rPr>
                        <w:rFonts w:hint="eastAsia"/>
                        <w:b/>
                        <w:bCs/>
                      </w:rPr>
                      <w:t>-1-</w:t>
                    </w:r>
                    <w:r w:rsidR="00990D89">
                      <w:rPr>
                        <w:rFonts w:hint="eastAsia"/>
                        <w:b/>
                        <w:bCs/>
                      </w:rPr>
                      <w:t>4</w:t>
                    </w:r>
                  </w:p>
                </w:tc>
              </w:sdtContent>
            </w:sdt>
          </w:tr>
        </w:tbl>
        <w:p w:rsidR="009A2542" w:rsidRDefault="009A2542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9962"/>
          </w:tblGrid>
          <w:tr w:rsidR="009A2542">
            <w:sdt>
              <w:sdtPr>
                <w:alias w:val="摘要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9A2542" w:rsidRDefault="009A2542" w:rsidP="009C563D">
                    <w:pPr>
                      <w:pStyle w:val="a7"/>
                      <w:ind w:firstLineChars="750" w:firstLine="1650"/>
                    </w:pPr>
                    <w:r>
                      <w:rPr>
                        <w:rFonts w:hint="eastAsia"/>
                      </w:rPr>
                      <w:t>实现</w:t>
                    </w:r>
                    <w:r w:rsidR="00F404E3">
                      <w:rPr>
                        <w:rFonts w:hint="eastAsia"/>
                      </w:rPr>
                      <w:t>电子病历时限质量管控的机制，同时作为病历质量的评分依据</w:t>
                    </w:r>
                  </w:p>
                </w:tc>
              </w:sdtContent>
            </w:sdt>
          </w:tr>
        </w:tbl>
        <w:p w:rsidR="009A2542" w:rsidRDefault="000802D2">
          <w:pPr>
            <w:widowControl/>
            <w:jc w:val="left"/>
            <w:rPr>
              <w:b/>
            </w:rPr>
          </w:pP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9399920"/>
        <w:docPartObj>
          <w:docPartGallery w:val="Table of Contents"/>
          <w:docPartUnique/>
        </w:docPartObj>
      </w:sdtPr>
      <w:sdtEndPr>
        <w:rPr>
          <w:kern w:val="0"/>
          <w:sz w:val="22"/>
          <w:lang w:val="en-US"/>
        </w:rPr>
      </w:sdtEndPr>
      <w:sdtContent>
        <w:p w:rsidR="00F41882" w:rsidRDefault="00F41882" w:rsidP="0080773F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0357B9" w:rsidRDefault="000802D2">
          <w:pPr>
            <w:pStyle w:val="10"/>
            <w:tabs>
              <w:tab w:val="left" w:pos="630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F41882">
            <w:instrText xml:space="preserve"> TOC \o "1-3" \h \z \u </w:instrText>
          </w:r>
          <w:r>
            <w:fldChar w:fldCharType="separate"/>
          </w:r>
          <w:hyperlink w:anchor="_Toc345067564" w:history="1">
            <w:r w:rsidR="000357B9" w:rsidRPr="0088138A">
              <w:rPr>
                <w:rStyle w:val="a8"/>
                <w:rFonts w:hint="eastAsia"/>
                <w:noProof/>
              </w:rPr>
              <w:t>1</w:t>
            </w:r>
            <w:r w:rsidR="000357B9" w:rsidRPr="0088138A">
              <w:rPr>
                <w:rStyle w:val="a8"/>
                <w:rFonts w:hint="eastAsia"/>
                <w:noProof/>
              </w:rPr>
              <w:t>、</w:t>
            </w:r>
            <w:r w:rsidR="000357B9">
              <w:rPr>
                <w:noProof/>
                <w:kern w:val="2"/>
                <w:sz w:val="21"/>
              </w:rPr>
              <w:tab/>
            </w:r>
            <w:r w:rsidR="000357B9" w:rsidRPr="0088138A">
              <w:rPr>
                <w:rStyle w:val="a8"/>
                <w:rFonts w:hint="eastAsia"/>
                <w:noProof/>
              </w:rPr>
              <w:t>系统需求简述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10"/>
            <w:rPr>
              <w:noProof/>
              <w:kern w:val="2"/>
              <w:sz w:val="21"/>
            </w:rPr>
          </w:pPr>
          <w:hyperlink w:anchor="_Toc345067565" w:history="1">
            <w:r w:rsidR="000357B9" w:rsidRPr="0088138A">
              <w:rPr>
                <w:rStyle w:val="a8"/>
                <w:noProof/>
              </w:rPr>
              <w:t>2</w:t>
            </w:r>
            <w:r w:rsidR="000357B9" w:rsidRPr="0088138A">
              <w:rPr>
                <w:rStyle w:val="a8"/>
                <w:rFonts w:hint="eastAsia"/>
                <w:noProof/>
              </w:rPr>
              <w:t>、分析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45067566" w:history="1">
            <w:r w:rsidR="000357B9" w:rsidRPr="0088138A">
              <w:rPr>
                <w:rStyle w:val="a8"/>
                <w:noProof/>
              </w:rPr>
              <w:t>2.1</w:t>
            </w:r>
            <w:r w:rsidR="000357B9" w:rsidRPr="0088138A">
              <w:rPr>
                <w:rStyle w:val="a8"/>
                <w:rFonts w:hint="eastAsia"/>
                <w:noProof/>
              </w:rPr>
              <w:t>难点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10"/>
            <w:rPr>
              <w:noProof/>
              <w:kern w:val="2"/>
              <w:sz w:val="21"/>
            </w:rPr>
          </w:pPr>
          <w:hyperlink w:anchor="_Toc345067567" w:history="1">
            <w:r w:rsidR="000357B9" w:rsidRPr="0088138A">
              <w:rPr>
                <w:rStyle w:val="a8"/>
                <w:noProof/>
              </w:rPr>
              <w:t>3</w:t>
            </w:r>
            <w:r w:rsidR="000357B9" w:rsidRPr="0088138A">
              <w:rPr>
                <w:rStyle w:val="a8"/>
                <w:rFonts w:hint="eastAsia"/>
                <w:noProof/>
              </w:rPr>
              <w:t>、解决方案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45067568" w:history="1">
            <w:r w:rsidR="000357B9" w:rsidRPr="0088138A">
              <w:rPr>
                <w:rStyle w:val="a8"/>
                <w:noProof/>
              </w:rPr>
              <w:t>3.1</w:t>
            </w:r>
            <w:r w:rsidR="000357B9" w:rsidRPr="0088138A">
              <w:rPr>
                <w:rStyle w:val="a8"/>
                <w:rFonts w:hint="eastAsia"/>
                <w:noProof/>
              </w:rPr>
              <w:t>数据库设计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45067569" w:history="1">
            <w:r w:rsidR="000357B9" w:rsidRPr="0088138A">
              <w:rPr>
                <w:rStyle w:val="a8"/>
                <w:noProof/>
              </w:rPr>
              <w:t>3.2.</w:t>
            </w:r>
            <w:r w:rsidR="000357B9" w:rsidRPr="0088138A">
              <w:rPr>
                <w:rStyle w:val="a8"/>
                <w:rFonts w:hint="eastAsia"/>
                <w:noProof/>
              </w:rPr>
              <w:t>项目代码要点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3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45067570" w:history="1">
            <w:r w:rsidR="000357B9" w:rsidRPr="0088138A">
              <w:rPr>
                <w:rStyle w:val="a8"/>
                <w:noProof/>
              </w:rPr>
              <w:t xml:space="preserve">3.2.1 </w:t>
            </w:r>
            <w:r w:rsidR="000357B9" w:rsidRPr="0088138A">
              <w:rPr>
                <w:rStyle w:val="a8"/>
                <w:rFonts w:hint="eastAsia"/>
                <w:noProof/>
              </w:rPr>
              <w:t>解决方案总体框架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3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45067571" w:history="1">
            <w:r w:rsidR="000357B9" w:rsidRPr="0088138A">
              <w:rPr>
                <w:rStyle w:val="a8"/>
                <w:noProof/>
              </w:rPr>
              <w:t xml:space="preserve">3.2.2 </w:t>
            </w:r>
            <w:r w:rsidR="000357B9" w:rsidRPr="0088138A">
              <w:rPr>
                <w:rStyle w:val="a8"/>
                <w:rFonts w:hint="eastAsia"/>
                <w:noProof/>
              </w:rPr>
              <w:t>部分算法说明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10"/>
            <w:rPr>
              <w:noProof/>
              <w:kern w:val="2"/>
              <w:sz w:val="21"/>
            </w:rPr>
          </w:pPr>
          <w:hyperlink w:anchor="_Toc345067572" w:history="1">
            <w:r w:rsidR="000357B9" w:rsidRPr="0088138A">
              <w:rPr>
                <w:rStyle w:val="a8"/>
                <w:noProof/>
              </w:rPr>
              <w:t>4.</w:t>
            </w:r>
            <w:r w:rsidR="000357B9" w:rsidRPr="0088138A">
              <w:rPr>
                <w:rStyle w:val="a8"/>
                <w:rFonts w:hint="eastAsia"/>
                <w:noProof/>
              </w:rPr>
              <w:t>开发计划及工时分配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57B9" w:rsidRDefault="000802D2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45067573" w:history="1">
            <w:r w:rsidR="000357B9" w:rsidRPr="0088138A">
              <w:rPr>
                <w:rStyle w:val="a8"/>
                <w:noProof/>
              </w:rPr>
              <w:t>5.</w:t>
            </w:r>
            <w:r w:rsidR="000357B9" w:rsidRPr="0088138A">
              <w:rPr>
                <w:rStyle w:val="a8"/>
                <w:rFonts w:hint="eastAsia"/>
                <w:noProof/>
              </w:rPr>
              <w:t>进度监控</w:t>
            </w:r>
            <w:r w:rsidR="000357B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57B9">
              <w:rPr>
                <w:noProof/>
                <w:webHidden/>
              </w:rPr>
              <w:instrText xml:space="preserve"> PAGEREF _Toc345067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57B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1882" w:rsidRDefault="000802D2" w:rsidP="00893433">
          <w:pPr>
            <w:pStyle w:val="20"/>
            <w:tabs>
              <w:tab w:val="right" w:leader="dot" w:pos="9736"/>
            </w:tabs>
          </w:pPr>
          <w:r>
            <w:fldChar w:fldCharType="end"/>
          </w:r>
        </w:p>
      </w:sdtContent>
    </w:sdt>
    <w:p w:rsidR="00F679D2" w:rsidRDefault="00F679D2">
      <w:pPr>
        <w:rPr>
          <w:b/>
        </w:rPr>
      </w:pPr>
    </w:p>
    <w:p w:rsidR="00F679D2" w:rsidRDefault="00F679D2">
      <w:pPr>
        <w:widowControl/>
        <w:jc w:val="left"/>
        <w:rPr>
          <w:b/>
        </w:rPr>
      </w:pPr>
      <w:r>
        <w:rPr>
          <w:b/>
        </w:rPr>
        <w:br w:type="page"/>
      </w:r>
    </w:p>
    <w:p w:rsidR="00232D66" w:rsidRDefault="00F679D2" w:rsidP="00232D66">
      <w:pPr>
        <w:pStyle w:val="1"/>
        <w:numPr>
          <w:ilvl w:val="0"/>
          <w:numId w:val="2"/>
        </w:numPr>
      </w:pPr>
      <w:bookmarkStart w:id="0" w:name="_Toc345067564"/>
      <w:r w:rsidRPr="00F679D2">
        <w:lastRenderedPageBreak/>
        <w:t>系统</w:t>
      </w:r>
      <w:r w:rsidR="008916D0" w:rsidRPr="00F679D2">
        <w:t>需求</w:t>
      </w:r>
      <w:r w:rsidRPr="00F679D2">
        <w:t>简述</w:t>
      </w:r>
      <w:bookmarkEnd w:id="0"/>
    </w:p>
    <w:p w:rsidR="008937B6" w:rsidRDefault="00232D66" w:rsidP="008937B6">
      <w:pPr>
        <w:ind w:firstLineChars="200" w:firstLine="420"/>
      </w:pPr>
      <w:r>
        <w:rPr>
          <w:rFonts w:hint="eastAsia"/>
        </w:rPr>
        <w:t>病历是指医务人员在医疗活动过程中形成的文字、符号、图表、影像、切片等资料的总和，包括门</w:t>
      </w:r>
      <w:r>
        <w:rPr>
          <w:rFonts w:hint="eastAsia"/>
        </w:rPr>
        <w:t>(</w:t>
      </w:r>
      <w:r>
        <w:rPr>
          <w:rFonts w:hint="eastAsia"/>
        </w:rPr>
        <w:t>急</w:t>
      </w:r>
      <w:r>
        <w:rPr>
          <w:rFonts w:hint="eastAsia"/>
        </w:rPr>
        <w:t>)</w:t>
      </w:r>
      <w:r w:rsidR="00BB19C1">
        <w:rPr>
          <w:rFonts w:hint="eastAsia"/>
        </w:rPr>
        <w:t>诊病历和住院病历。</w:t>
      </w:r>
      <w:r>
        <w:rPr>
          <w:rFonts w:hint="eastAsia"/>
        </w:rPr>
        <w:t>病历书写是指医务人员通过问诊、查体、辅助检查、诊断、治疗、护理等医疗活动获得有关资料，并进行归纳分析、整理形成医疗活动记录的行为。</w:t>
      </w:r>
    </w:p>
    <w:p w:rsidR="00242B4C" w:rsidRDefault="00232D66" w:rsidP="00242B4C">
      <w:pPr>
        <w:ind w:firstLineChars="200" w:firstLine="420"/>
      </w:pPr>
      <w:r>
        <w:rPr>
          <w:rFonts w:hint="eastAsia"/>
        </w:rPr>
        <w:t>病历书写的基本原则：病历书写应当客观、真实、准确、及时、完整。</w:t>
      </w:r>
      <w:r w:rsidR="00242B4C">
        <w:rPr>
          <w:rFonts w:hint="eastAsia"/>
        </w:rPr>
        <w:t>其中“及时性”就表现在病历的时限上，即病历的时间限制。</w:t>
      </w:r>
    </w:p>
    <w:p w:rsidR="00232D66" w:rsidRDefault="00232D66" w:rsidP="00242B4C">
      <w:pPr>
        <w:ind w:firstLineChars="200" w:firstLine="420"/>
      </w:pPr>
      <w:r>
        <w:rPr>
          <w:rFonts w:hint="eastAsia"/>
        </w:rPr>
        <w:t>本功能用于决定发出病历需要书写的提醒和警告信息</w:t>
      </w:r>
      <w:r w:rsidR="00262A87">
        <w:rPr>
          <w:rFonts w:hint="eastAsia"/>
        </w:rPr>
        <w:t>，以及病历时限的相关控制操作</w:t>
      </w:r>
      <w:r>
        <w:rPr>
          <w:rFonts w:hint="eastAsia"/>
        </w:rPr>
        <w:t>。</w:t>
      </w:r>
    </w:p>
    <w:p w:rsidR="00232D66" w:rsidRDefault="00232D66" w:rsidP="00242B4C">
      <w:pPr>
        <w:ind w:firstLineChars="200" w:firstLine="420"/>
      </w:pPr>
      <w:r>
        <w:rPr>
          <w:rFonts w:hint="eastAsia"/>
        </w:rPr>
        <w:t>每份病历需要书写的时间标准不一样，而且不是每份病历都是需要书写的，病历的书写需要满足一定的条件，所以这里使用配置的方式控制病历的时限控制。</w:t>
      </w:r>
    </w:p>
    <w:p w:rsidR="00232D66" w:rsidRDefault="00232D66" w:rsidP="007D041A">
      <w:r>
        <w:rPr>
          <w:rFonts w:hint="eastAsia"/>
        </w:rPr>
        <w:t>病历时限触发规则如下：</w:t>
      </w:r>
    </w:p>
    <w:p w:rsidR="00232D66" w:rsidRDefault="00232D66" w:rsidP="00232D6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一次性，即只触发一次，下次再触发也不执行</w:t>
      </w:r>
    </w:p>
    <w:p w:rsidR="00232D66" w:rsidRDefault="00232D66" w:rsidP="00232D6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触发一次执行一次</w:t>
      </w:r>
    </w:p>
    <w:p w:rsidR="00232D66" w:rsidRDefault="00232D66" w:rsidP="00232D66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循环触发，分为无限循环和有限循环</w:t>
      </w:r>
      <w:r>
        <w:rPr>
          <w:rFonts w:hint="eastAsia"/>
        </w:rPr>
        <w:t xml:space="preserve"> 1~Max</w:t>
      </w:r>
    </w:p>
    <w:p w:rsidR="00232D66" w:rsidRPr="00062C93" w:rsidRDefault="00232D66" w:rsidP="00062C93"/>
    <w:p w:rsidR="00BA2148" w:rsidRPr="004E433D" w:rsidRDefault="00BE6299" w:rsidP="004E433D">
      <w:pPr>
        <w:pStyle w:val="1"/>
      </w:pPr>
      <w:bookmarkStart w:id="1" w:name="_Toc345067565"/>
      <w:r w:rsidRPr="004E433D">
        <w:rPr>
          <w:rFonts w:hint="eastAsia"/>
        </w:rPr>
        <w:t>2</w:t>
      </w:r>
      <w:r w:rsidRPr="004E433D">
        <w:rPr>
          <w:rFonts w:hint="eastAsia"/>
        </w:rPr>
        <w:t>、</w:t>
      </w:r>
      <w:r w:rsidR="00BA2148" w:rsidRPr="004E433D">
        <w:rPr>
          <w:rFonts w:hint="eastAsia"/>
        </w:rPr>
        <w:t>分析</w:t>
      </w:r>
      <w:bookmarkEnd w:id="1"/>
    </w:p>
    <w:p w:rsidR="0096039E" w:rsidRDefault="00BC688F" w:rsidP="0096039E">
      <w:pPr>
        <w:pStyle w:val="2"/>
      </w:pPr>
      <w:r>
        <w:rPr>
          <w:rFonts w:hint="eastAsia"/>
        </w:rPr>
        <w:tab/>
      </w:r>
      <w:bookmarkStart w:id="2" w:name="_Toc345067566"/>
      <w:r w:rsidR="0096039E">
        <w:rPr>
          <w:rFonts w:hint="eastAsia"/>
        </w:rPr>
        <w:t>2.1</w:t>
      </w:r>
      <w:r w:rsidR="0096039E">
        <w:rPr>
          <w:rFonts w:hint="eastAsia"/>
        </w:rPr>
        <w:t>难点</w:t>
      </w:r>
      <w:bookmarkEnd w:id="2"/>
    </w:p>
    <w:p w:rsidR="00D66058" w:rsidRDefault="00D66058" w:rsidP="00013166">
      <w:pPr>
        <w:ind w:firstLine="420"/>
      </w:pPr>
      <w:r>
        <w:rPr>
          <w:rFonts w:hint="eastAsia"/>
        </w:rPr>
        <w:t>整个系统</w:t>
      </w:r>
      <w:r w:rsidR="00CE153A">
        <w:rPr>
          <w:rFonts w:hint="eastAsia"/>
        </w:rPr>
        <w:t>病历时限的触发分为</w:t>
      </w:r>
      <w:r w:rsidR="009C563D">
        <w:rPr>
          <w:rFonts w:hint="eastAsia"/>
        </w:rPr>
        <w:t>4</w:t>
      </w:r>
      <w:r w:rsidR="00CE153A">
        <w:rPr>
          <w:rFonts w:hint="eastAsia"/>
        </w:rPr>
        <w:t>大块，分别是</w:t>
      </w:r>
      <w:r w:rsidR="009C563D">
        <w:rPr>
          <w:rFonts w:hint="eastAsia"/>
        </w:rPr>
        <w:t>基础数据维护、</w:t>
      </w:r>
      <w:r w:rsidR="005F7F40">
        <w:rPr>
          <w:rFonts w:hint="eastAsia"/>
        </w:rPr>
        <w:t>定时</w:t>
      </w:r>
      <w:r w:rsidR="0033231B">
        <w:rPr>
          <w:rFonts w:hint="eastAsia"/>
        </w:rPr>
        <w:t>服务</w:t>
      </w:r>
      <w:r>
        <w:rPr>
          <w:rFonts w:hint="eastAsia"/>
        </w:rPr>
        <w:t>触发</w:t>
      </w:r>
      <w:r w:rsidR="00735655">
        <w:rPr>
          <w:rFonts w:hint="eastAsia"/>
        </w:rPr>
        <w:t>和其他功能模块的调用</w:t>
      </w:r>
      <w:r>
        <w:rPr>
          <w:rFonts w:hint="eastAsia"/>
        </w:rPr>
        <w:t>。</w:t>
      </w:r>
    </w:p>
    <w:p w:rsidR="00717AA1" w:rsidRDefault="00D169AC" w:rsidP="00013166">
      <w:pPr>
        <w:ind w:firstLine="420"/>
        <w:rPr>
          <w:szCs w:val="21"/>
        </w:rPr>
      </w:pPr>
      <w:r>
        <w:rPr>
          <w:rFonts w:hint="eastAsia"/>
        </w:rPr>
        <w:t>内部触发器</w:t>
      </w:r>
      <w:r w:rsidR="00D66058">
        <w:rPr>
          <w:rFonts w:hint="eastAsia"/>
        </w:rPr>
        <w:t>触发又分为</w:t>
      </w:r>
      <w:r w:rsidR="00D66058">
        <w:rPr>
          <w:rFonts w:hint="eastAsia"/>
        </w:rPr>
        <w:t>3</w:t>
      </w:r>
      <w:r w:rsidR="00D66058">
        <w:rPr>
          <w:rFonts w:hint="eastAsia"/>
        </w:rPr>
        <w:t>种</w:t>
      </w:r>
      <w:r w:rsidR="00D66058" w:rsidRPr="004B515C">
        <w:rPr>
          <w:rFonts w:hint="eastAsia"/>
          <w:szCs w:val="21"/>
        </w:rPr>
        <w:t>病人状态改变、医嘱改变、病历改变</w:t>
      </w:r>
      <w:r w:rsidR="00D66058">
        <w:rPr>
          <w:rFonts w:hint="eastAsia"/>
          <w:szCs w:val="21"/>
        </w:rPr>
        <w:t>，需要根据不同的触发条件</w:t>
      </w:r>
      <w:r w:rsidR="00B2658C">
        <w:rPr>
          <w:rFonts w:hint="eastAsia"/>
          <w:szCs w:val="21"/>
        </w:rPr>
        <w:t>进行相应的处理，保证</w:t>
      </w:r>
      <w:r w:rsidR="00D9692A">
        <w:rPr>
          <w:rFonts w:hint="eastAsia"/>
          <w:szCs w:val="21"/>
        </w:rPr>
        <w:t>病历</w:t>
      </w:r>
      <w:r w:rsidR="00B2658C">
        <w:rPr>
          <w:rFonts w:hint="eastAsia"/>
          <w:szCs w:val="21"/>
        </w:rPr>
        <w:t>时限控制的实时性。</w:t>
      </w:r>
    </w:p>
    <w:p w:rsidR="00D66058" w:rsidRDefault="0098438B" w:rsidP="00013166">
      <w:pPr>
        <w:ind w:firstLine="420"/>
        <w:rPr>
          <w:szCs w:val="21"/>
        </w:rPr>
      </w:pPr>
      <w:r>
        <w:rPr>
          <w:rFonts w:hint="eastAsia"/>
          <w:szCs w:val="21"/>
        </w:rPr>
        <w:t>定时</w:t>
      </w:r>
      <w:r w:rsidR="00D169AC">
        <w:rPr>
          <w:rFonts w:hint="eastAsia"/>
          <w:szCs w:val="21"/>
        </w:rPr>
        <w:t>服务</w:t>
      </w:r>
      <w:r w:rsidR="00D66058">
        <w:rPr>
          <w:rFonts w:hint="eastAsia"/>
          <w:szCs w:val="21"/>
        </w:rPr>
        <w:t>触发</w:t>
      </w:r>
      <w:r w:rsidR="00A7395D">
        <w:rPr>
          <w:rFonts w:hint="eastAsia"/>
          <w:szCs w:val="21"/>
        </w:rPr>
        <w:t>是</w:t>
      </w:r>
      <w:r w:rsidR="00D66058">
        <w:rPr>
          <w:rFonts w:hint="eastAsia"/>
          <w:szCs w:val="21"/>
        </w:rPr>
        <w:t>使用</w:t>
      </w:r>
      <w:r w:rsidR="00D66058">
        <w:rPr>
          <w:rFonts w:hint="eastAsia"/>
          <w:szCs w:val="21"/>
        </w:rPr>
        <w:t>Job</w:t>
      </w:r>
      <w:r w:rsidR="00CE153A">
        <w:rPr>
          <w:rFonts w:hint="eastAsia"/>
          <w:szCs w:val="21"/>
        </w:rPr>
        <w:t>的方式定时运行</w:t>
      </w:r>
      <w:r w:rsidR="000F7012">
        <w:rPr>
          <w:rFonts w:hint="eastAsia"/>
          <w:szCs w:val="21"/>
        </w:rPr>
        <w:t>触发</w:t>
      </w:r>
      <w:r w:rsidR="00CE153A">
        <w:rPr>
          <w:rFonts w:hint="eastAsia"/>
          <w:szCs w:val="21"/>
        </w:rPr>
        <w:t>，需要考虑到性能和并发的问题，</w:t>
      </w:r>
      <w:r w:rsidR="002D6D51">
        <w:rPr>
          <w:rFonts w:hint="eastAsia"/>
          <w:szCs w:val="21"/>
        </w:rPr>
        <w:t>使</w:t>
      </w:r>
      <w:r w:rsidR="00CE153A">
        <w:rPr>
          <w:rFonts w:hint="eastAsia"/>
          <w:szCs w:val="21"/>
        </w:rPr>
        <w:t>系统</w:t>
      </w:r>
      <w:r w:rsidR="00D372BB">
        <w:rPr>
          <w:rFonts w:hint="eastAsia"/>
          <w:szCs w:val="21"/>
        </w:rPr>
        <w:t>不仅要保证正确性，也要保证一定的速度，</w:t>
      </w:r>
      <w:r w:rsidR="007405F5">
        <w:rPr>
          <w:rFonts w:hint="eastAsia"/>
          <w:szCs w:val="21"/>
        </w:rPr>
        <w:t>所以需要规划好系统内部操作的流程</w:t>
      </w:r>
      <w:r w:rsidR="00D630A3">
        <w:rPr>
          <w:rFonts w:hint="eastAsia"/>
          <w:szCs w:val="21"/>
        </w:rPr>
        <w:t>。不能因为这个功能而影响到整个系统的性能。</w:t>
      </w:r>
    </w:p>
    <w:p w:rsidR="00232D66" w:rsidRDefault="00232D66" w:rsidP="00013166">
      <w:pPr>
        <w:ind w:firstLine="420"/>
        <w:rPr>
          <w:szCs w:val="21"/>
        </w:rPr>
      </w:pPr>
      <w:r>
        <w:rPr>
          <w:rFonts w:hint="eastAsia"/>
          <w:szCs w:val="21"/>
        </w:rPr>
        <w:t>在设置时限规则的时候要保证规则的可配置性，这样就需要考虑整个系统的灵活性，</w:t>
      </w:r>
      <w:r w:rsidR="00580E84">
        <w:rPr>
          <w:rFonts w:hint="eastAsia"/>
          <w:szCs w:val="21"/>
        </w:rPr>
        <w:t>保证系统的全面性，出现新需求</w:t>
      </w:r>
      <w:r w:rsidR="001F4DA7">
        <w:rPr>
          <w:rFonts w:hint="eastAsia"/>
          <w:szCs w:val="21"/>
        </w:rPr>
        <w:t>时</w:t>
      </w:r>
      <w:r w:rsidR="00580E84">
        <w:rPr>
          <w:rFonts w:hint="eastAsia"/>
          <w:szCs w:val="21"/>
        </w:rPr>
        <w:t>只需要配置一下时限规则即可，</w:t>
      </w:r>
      <w:r w:rsidR="006B02D7">
        <w:rPr>
          <w:rFonts w:hint="eastAsia"/>
          <w:szCs w:val="21"/>
        </w:rPr>
        <w:t>从而达到不需要修改代码或少修改代码的目的。</w:t>
      </w:r>
    </w:p>
    <w:p w:rsidR="00DC0784" w:rsidRDefault="00DC0784" w:rsidP="00DC0784">
      <w:pPr>
        <w:rPr>
          <w:szCs w:val="21"/>
        </w:rPr>
      </w:pPr>
    </w:p>
    <w:p w:rsidR="00B14E16" w:rsidRDefault="00B14E16" w:rsidP="00DC0784"/>
    <w:p w:rsidR="001D0675" w:rsidRDefault="001D0675" w:rsidP="007B0B95">
      <w:pPr>
        <w:pStyle w:val="1"/>
      </w:pPr>
      <w:bookmarkStart w:id="3" w:name="_Toc345067567"/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 w:rsidR="00BA2148">
        <w:rPr>
          <w:rFonts w:hint="eastAsia"/>
        </w:rPr>
        <w:t>解决方案</w:t>
      </w:r>
      <w:bookmarkEnd w:id="3"/>
    </w:p>
    <w:p w:rsidR="005C7F28" w:rsidRDefault="005C7F28" w:rsidP="00426EC5">
      <w:pPr>
        <w:pStyle w:val="2"/>
      </w:pPr>
      <w:bookmarkStart w:id="4" w:name="_Toc345067568"/>
      <w:r>
        <w:rPr>
          <w:rFonts w:hint="eastAsia"/>
        </w:rPr>
        <w:t>3.1</w:t>
      </w:r>
      <w:r>
        <w:rPr>
          <w:rFonts w:hint="eastAsia"/>
        </w:rPr>
        <w:t>数据库设计</w:t>
      </w:r>
      <w:bookmarkEnd w:id="4"/>
    </w:p>
    <w:p w:rsidR="00FD600F" w:rsidRDefault="005C7F28" w:rsidP="00426EC5">
      <w:pPr>
        <w:pStyle w:val="4"/>
      </w:pPr>
      <w:r>
        <w:rPr>
          <w:rFonts w:hint="eastAsia"/>
        </w:rPr>
        <w:t xml:space="preserve"> 3.1.1</w:t>
      </w:r>
      <w:r w:rsidR="007B0B95" w:rsidRPr="007B0B95">
        <w:rPr>
          <w:rFonts w:hint="eastAsia"/>
        </w:rPr>
        <w:t>质量控制规则库</w:t>
      </w:r>
      <w:r w:rsidR="001158A6">
        <w:rPr>
          <w:rFonts w:hint="eastAsia"/>
        </w:rPr>
        <w:t>(</w:t>
      </w:r>
      <w:r w:rsidR="007B0B95">
        <w:rPr>
          <w:rFonts w:hint="eastAsia"/>
        </w:rPr>
        <w:t>QCRULE</w:t>
      </w:r>
      <w:r w:rsidR="001158A6">
        <w:rPr>
          <w:rFonts w:hint="eastAsia"/>
        </w:rPr>
        <w:t>)</w:t>
      </w:r>
    </w:p>
    <w:p w:rsidR="00EE060C" w:rsidRPr="00992F59" w:rsidRDefault="001158A6" w:rsidP="00CC5E60">
      <w:pPr>
        <w:rPr>
          <w:b/>
        </w:rPr>
      </w:pPr>
      <w:r w:rsidRPr="00992F59">
        <w:rPr>
          <w:rFonts w:hint="eastAsia"/>
          <w:b/>
        </w:rPr>
        <w:t>功能</w:t>
      </w:r>
      <w:r w:rsidRPr="00992F59">
        <w:rPr>
          <w:rFonts w:hint="eastAsia"/>
          <w:b/>
        </w:rPr>
        <w:t>:</w:t>
      </w:r>
    </w:p>
    <w:p w:rsidR="00EE060C" w:rsidRDefault="007B0B95" w:rsidP="00EE060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保存时限控制的规则库</w:t>
      </w:r>
    </w:p>
    <w:p w:rsidR="00EE060C" w:rsidRDefault="007B0B95" w:rsidP="00EE060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决定</w:t>
      </w:r>
      <w:r w:rsidRPr="007B0B95">
        <w:rPr>
          <w:rFonts w:hint="eastAsia"/>
        </w:rPr>
        <w:t>病历质量控制记录库</w:t>
      </w:r>
      <w:r>
        <w:rPr>
          <w:rFonts w:hint="eastAsia"/>
        </w:rPr>
        <w:t>QCRecord</w:t>
      </w:r>
      <w:r>
        <w:rPr>
          <w:rFonts w:hint="eastAsia"/>
        </w:rPr>
        <w:t>中的数据</w:t>
      </w:r>
    </w:p>
    <w:p w:rsidR="00EE060C" w:rsidRPr="00992F59" w:rsidRDefault="0077738A" w:rsidP="0077738A">
      <w:pPr>
        <w:rPr>
          <w:b/>
        </w:rPr>
      </w:pPr>
      <w:r w:rsidRPr="00992F59">
        <w:rPr>
          <w:rFonts w:hint="eastAsia"/>
          <w:b/>
        </w:rPr>
        <w:t>表结构</w:t>
      </w:r>
      <w:r w:rsidRPr="00992F59">
        <w:rPr>
          <w:rFonts w:hint="eastAsia"/>
          <w:b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376"/>
        <w:gridCol w:w="2127"/>
        <w:gridCol w:w="5244"/>
      </w:tblGrid>
      <w:tr w:rsidR="007B0B95" w:rsidRPr="00127330" w:rsidTr="004E13E5">
        <w:tc>
          <w:tcPr>
            <w:tcW w:w="9747" w:type="dxa"/>
            <w:gridSpan w:val="3"/>
          </w:tcPr>
          <w:p w:rsidR="007B0B95" w:rsidRPr="00127330" w:rsidRDefault="007B0B95" w:rsidP="00347056">
            <w:pPr>
              <w:jc w:val="center"/>
              <w:rPr>
                <w:b/>
                <w:sz w:val="18"/>
                <w:szCs w:val="18"/>
              </w:rPr>
            </w:pPr>
            <w:r w:rsidRPr="00127330">
              <w:rPr>
                <w:rFonts w:hint="eastAsia"/>
                <w:b/>
                <w:sz w:val="18"/>
                <w:szCs w:val="18"/>
              </w:rPr>
              <w:t>质量控制规则库</w:t>
            </w:r>
            <w:r w:rsidRPr="00127330">
              <w:rPr>
                <w:rFonts w:hint="eastAsia"/>
                <w:b/>
                <w:sz w:val="18"/>
                <w:szCs w:val="18"/>
              </w:rPr>
              <w:t xml:space="preserve"> </w:t>
            </w:r>
            <w:r w:rsidRPr="00127330">
              <w:rPr>
                <w:b/>
                <w:sz w:val="18"/>
                <w:szCs w:val="18"/>
              </w:rPr>
              <w:t>QCRULE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RULECODE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</w:t>
            </w:r>
            <w:r w:rsidRPr="00127330">
              <w:rPr>
                <w:rFonts w:hint="eastAsia"/>
                <w:sz w:val="18"/>
                <w:szCs w:val="18"/>
              </w:rPr>
              <w:t>64</w:t>
            </w:r>
            <w:r w:rsidRPr="00127330">
              <w:rPr>
                <w:sz w:val="18"/>
                <w:szCs w:val="18"/>
              </w:rPr>
              <w:t>)</w:t>
            </w:r>
            <w:r w:rsidRPr="00127330">
              <w:rPr>
                <w:rFonts w:hint="eastAsia"/>
                <w:sz w:val="18"/>
                <w:szCs w:val="18"/>
              </w:rPr>
              <w:t xml:space="preserve">   PK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代码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ONDITIONCODE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</w:t>
            </w:r>
            <w:r w:rsidRPr="00127330">
              <w:rPr>
                <w:rFonts w:hint="eastAsia"/>
                <w:sz w:val="18"/>
                <w:szCs w:val="18"/>
              </w:rPr>
              <w:t>64</w:t>
            </w:r>
            <w:r w:rsidRPr="00127330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条件代码</w:t>
            </w:r>
            <w:r w:rsidRPr="00127330">
              <w:rPr>
                <w:rFonts w:hint="eastAsia"/>
                <w:sz w:val="18"/>
                <w:szCs w:val="18"/>
              </w:rPr>
              <w:t>(QCCondition.Code)</w:t>
            </w:r>
          </w:p>
        </w:tc>
      </w:tr>
      <w:tr w:rsidR="007B0B95" w:rsidRPr="00127330" w:rsidTr="004E13E5">
        <w:tc>
          <w:tcPr>
            <w:tcW w:w="2376" w:type="dxa"/>
            <w:shd w:val="clear" w:color="auto" w:fill="BFBFBF" w:themeFill="background1" w:themeFillShade="BF"/>
          </w:tcPr>
          <w:p w:rsidR="007B0B95" w:rsidRPr="000E0A03" w:rsidRDefault="007B0B95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strike/>
                <w:sz w:val="18"/>
                <w:szCs w:val="18"/>
              </w:rPr>
              <w:t>RESULTCODE</w:t>
            </w:r>
          </w:p>
        </w:tc>
        <w:tc>
          <w:tcPr>
            <w:tcW w:w="2127" w:type="dxa"/>
            <w:shd w:val="clear" w:color="auto" w:fill="BFBFBF" w:themeFill="background1" w:themeFillShade="BF"/>
          </w:tcPr>
          <w:p w:rsidR="007B0B95" w:rsidRPr="000E0A03" w:rsidRDefault="007B0B95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strike/>
                <w:sz w:val="18"/>
                <w:szCs w:val="18"/>
              </w:rPr>
              <w:t>VARCHAR2(</w:t>
            </w:r>
            <w:r w:rsidRPr="000E0A03">
              <w:rPr>
                <w:rFonts w:hint="eastAsia"/>
                <w:strike/>
                <w:sz w:val="18"/>
                <w:szCs w:val="18"/>
              </w:rPr>
              <w:t>64</w:t>
            </w:r>
            <w:r w:rsidRPr="000E0A03">
              <w:rPr>
                <w:strike/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BFBFBF" w:themeFill="background1" w:themeFillShade="BF"/>
          </w:tcPr>
          <w:p w:rsidR="007B0B95" w:rsidRPr="000E0A03" w:rsidRDefault="007B0B95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rFonts w:hint="eastAsia"/>
                <w:strike/>
                <w:sz w:val="18"/>
                <w:szCs w:val="18"/>
              </w:rPr>
              <w:t>规则结果代码</w:t>
            </w:r>
            <w:r w:rsidRPr="000E0A03">
              <w:rPr>
                <w:rFonts w:hint="eastAsia"/>
                <w:strike/>
                <w:sz w:val="18"/>
                <w:szCs w:val="18"/>
              </w:rPr>
              <w:t>(QCResult.Code)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DESCRIPTION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描述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REMINDER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255)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提示信息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FOULMESSAGE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255)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违规信息</w:t>
            </w:r>
          </w:p>
        </w:tc>
      </w:tr>
      <w:tr w:rsidR="007B0B95" w:rsidRPr="00127330" w:rsidTr="004E13E5">
        <w:tc>
          <w:tcPr>
            <w:tcW w:w="2376" w:type="dxa"/>
            <w:shd w:val="clear" w:color="auto" w:fill="FFFF00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DELAYTIME</w:t>
            </w:r>
          </w:p>
        </w:tc>
        <w:tc>
          <w:tcPr>
            <w:tcW w:w="2127" w:type="dxa"/>
            <w:shd w:val="clear" w:color="auto" w:fill="FFFF00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UMBER(14,4)</w:t>
            </w:r>
          </w:p>
        </w:tc>
        <w:tc>
          <w:tcPr>
            <w:tcW w:w="5244" w:type="dxa"/>
            <w:shd w:val="clear" w:color="auto" w:fill="FFFF00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延迟时间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以秒计算</w:t>
            </w:r>
            <w:r w:rsidRPr="00127330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TIMELIMIT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UMBER(14,4)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时限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以秒计算</w:t>
            </w:r>
            <w:r w:rsidRPr="00127330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7B0B95" w:rsidRPr="00127330" w:rsidTr="004E13E5">
        <w:tc>
          <w:tcPr>
            <w:tcW w:w="2376" w:type="dxa"/>
            <w:shd w:val="clear" w:color="auto" w:fill="BFBFBF"/>
          </w:tcPr>
          <w:p w:rsidR="007B0B95" w:rsidRPr="002E6266" w:rsidRDefault="007B0B95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strike/>
                <w:sz w:val="18"/>
                <w:szCs w:val="18"/>
              </w:rPr>
              <w:t>RELATEDRULE</w:t>
            </w:r>
          </w:p>
        </w:tc>
        <w:tc>
          <w:tcPr>
            <w:tcW w:w="2127" w:type="dxa"/>
            <w:shd w:val="clear" w:color="auto" w:fill="BFBFBF"/>
          </w:tcPr>
          <w:p w:rsidR="007B0B95" w:rsidRPr="002E6266" w:rsidRDefault="007B0B95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strike/>
                <w:sz w:val="18"/>
                <w:szCs w:val="18"/>
              </w:rPr>
              <w:t>VARCHAR2(1024)</w:t>
            </w:r>
          </w:p>
        </w:tc>
        <w:tc>
          <w:tcPr>
            <w:tcW w:w="5244" w:type="dxa"/>
            <w:shd w:val="clear" w:color="auto" w:fill="BFBFBF"/>
          </w:tcPr>
          <w:p w:rsidR="007B0B95" w:rsidRPr="002E6266" w:rsidRDefault="007B0B95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rFonts w:hint="eastAsia"/>
                <w:strike/>
                <w:sz w:val="18"/>
                <w:szCs w:val="18"/>
              </w:rPr>
              <w:t>----------------</w:t>
            </w:r>
            <w:r w:rsidRPr="002E6266">
              <w:rPr>
                <w:rFonts w:hint="eastAsia"/>
                <w:strike/>
                <w:sz w:val="18"/>
                <w:szCs w:val="18"/>
              </w:rPr>
              <w:t>无效</w:t>
            </w:r>
            <w:r w:rsidRPr="002E6266">
              <w:rPr>
                <w:rFonts w:hint="eastAsia"/>
                <w:strike/>
                <w:sz w:val="18"/>
                <w:szCs w:val="18"/>
              </w:rPr>
              <w:t>----------------</w:t>
            </w:r>
          </w:p>
        </w:tc>
      </w:tr>
      <w:tr w:rsidR="007B0B95" w:rsidRPr="00127330" w:rsidTr="004E13E5">
        <w:tc>
          <w:tcPr>
            <w:tcW w:w="2376" w:type="dxa"/>
            <w:shd w:val="clear" w:color="auto" w:fill="BFBFBF"/>
          </w:tcPr>
          <w:p w:rsidR="007B0B95" w:rsidRPr="002E6266" w:rsidRDefault="007B0B95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strike/>
                <w:sz w:val="18"/>
                <w:szCs w:val="18"/>
              </w:rPr>
              <w:t>RELATEDMARK</w:t>
            </w:r>
          </w:p>
        </w:tc>
        <w:tc>
          <w:tcPr>
            <w:tcW w:w="2127" w:type="dxa"/>
            <w:shd w:val="clear" w:color="auto" w:fill="BFBFBF"/>
          </w:tcPr>
          <w:p w:rsidR="007B0B95" w:rsidRPr="002E6266" w:rsidRDefault="007B0B95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strike/>
                <w:sz w:val="18"/>
                <w:szCs w:val="18"/>
              </w:rPr>
              <w:t>INTEGER</w:t>
            </w:r>
          </w:p>
        </w:tc>
        <w:tc>
          <w:tcPr>
            <w:tcW w:w="5244" w:type="dxa"/>
            <w:shd w:val="clear" w:color="auto" w:fill="BFBFBF"/>
          </w:tcPr>
          <w:p w:rsidR="007B0B95" w:rsidRPr="002E6266" w:rsidRDefault="007B0B95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rFonts w:hint="eastAsia"/>
                <w:strike/>
                <w:sz w:val="18"/>
                <w:szCs w:val="18"/>
              </w:rPr>
              <w:t>----------------</w:t>
            </w:r>
            <w:r w:rsidRPr="002E6266">
              <w:rPr>
                <w:rFonts w:hint="eastAsia"/>
                <w:strike/>
                <w:sz w:val="18"/>
                <w:szCs w:val="18"/>
              </w:rPr>
              <w:t>无效</w:t>
            </w:r>
            <w:r w:rsidRPr="002E6266">
              <w:rPr>
                <w:rFonts w:hint="eastAsia"/>
                <w:strike/>
                <w:sz w:val="18"/>
                <w:szCs w:val="18"/>
              </w:rPr>
              <w:t>----------------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MARK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操作方式</w:t>
            </w:r>
            <w:r w:rsidRPr="00127330">
              <w:rPr>
                <w:rFonts w:hint="eastAsia"/>
                <w:sz w:val="18"/>
                <w:szCs w:val="18"/>
              </w:rPr>
              <w:t xml:space="preserve">  0:</w:t>
            </w:r>
            <w:r w:rsidRPr="00127330">
              <w:rPr>
                <w:rFonts w:hint="eastAsia"/>
                <w:sz w:val="18"/>
                <w:szCs w:val="18"/>
              </w:rPr>
              <w:t>一次性</w:t>
            </w:r>
            <w:r w:rsidRPr="00127330">
              <w:rPr>
                <w:rFonts w:hint="eastAsia"/>
                <w:sz w:val="18"/>
                <w:szCs w:val="18"/>
              </w:rPr>
              <w:t xml:space="preserve">  1: </w:t>
            </w:r>
            <w:r w:rsidRPr="00127330">
              <w:rPr>
                <w:rFonts w:hint="eastAsia"/>
                <w:sz w:val="18"/>
                <w:szCs w:val="18"/>
              </w:rPr>
              <w:t>触发一次执行一次</w:t>
            </w:r>
            <w:r w:rsidRPr="00127330">
              <w:rPr>
                <w:rFonts w:hint="eastAsia"/>
                <w:sz w:val="18"/>
                <w:szCs w:val="18"/>
              </w:rPr>
              <w:t xml:space="preserve"> 2:</w:t>
            </w:r>
            <w:r w:rsidRPr="00127330">
              <w:rPr>
                <w:rFonts w:hint="eastAsia"/>
                <w:sz w:val="18"/>
                <w:szCs w:val="18"/>
              </w:rPr>
              <w:t>循环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YCLETIMES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循环处理时的次数</w:t>
            </w:r>
            <w:r w:rsidRPr="00127330">
              <w:rPr>
                <w:rFonts w:hint="eastAsia"/>
                <w:sz w:val="18"/>
                <w:szCs w:val="18"/>
              </w:rPr>
              <w:t>(0=</w:t>
            </w:r>
            <w:r w:rsidRPr="00127330">
              <w:rPr>
                <w:rFonts w:hint="eastAsia"/>
                <w:sz w:val="18"/>
                <w:szCs w:val="18"/>
              </w:rPr>
              <w:t>无穷</w:t>
            </w:r>
            <w:r w:rsidRPr="00127330">
              <w:rPr>
                <w:rFonts w:hint="eastAsia"/>
                <w:sz w:val="18"/>
                <w:szCs w:val="18"/>
              </w:rPr>
              <w:t xml:space="preserve">) </w:t>
            </w:r>
            <w:r w:rsidRPr="00127330">
              <w:rPr>
                <w:sz w:val="18"/>
                <w:szCs w:val="18"/>
              </w:rPr>
              <w:t>MARK</w:t>
            </w:r>
            <w:r w:rsidRPr="00127330">
              <w:rPr>
                <w:rFonts w:hint="eastAsia"/>
                <w:sz w:val="18"/>
                <w:szCs w:val="18"/>
              </w:rPr>
              <w:t>==2</w:t>
            </w:r>
            <w:r w:rsidRPr="00127330">
              <w:rPr>
                <w:rFonts w:hint="eastAsia"/>
                <w:sz w:val="18"/>
                <w:szCs w:val="18"/>
              </w:rPr>
              <w:t>时有值，否则为</w:t>
            </w:r>
            <w:r w:rsidRPr="00127330">
              <w:rPr>
                <w:rFonts w:hint="eastAsia"/>
                <w:sz w:val="18"/>
                <w:szCs w:val="18"/>
              </w:rPr>
              <w:t>NULL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YCLEINTERVAL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UMBER(14,4)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循环间隔</w:t>
            </w:r>
            <w:r w:rsidRPr="00127330">
              <w:rPr>
                <w:rFonts w:hint="eastAsia"/>
                <w:sz w:val="18"/>
                <w:szCs w:val="18"/>
              </w:rPr>
              <w:tab/>
              <w:t>(</w:t>
            </w:r>
            <w:r w:rsidRPr="00127330">
              <w:rPr>
                <w:rFonts w:hint="eastAsia"/>
                <w:sz w:val="18"/>
                <w:szCs w:val="18"/>
              </w:rPr>
              <w:t>单位</w:t>
            </w:r>
            <w:r w:rsidRPr="00127330">
              <w:rPr>
                <w:rFonts w:hint="eastAsia"/>
                <w:sz w:val="18"/>
                <w:szCs w:val="18"/>
              </w:rPr>
              <w:t>:</w:t>
            </w:r>
            <w:r w:rsidRPr="00127330">
              <w:rPr>
                <w:rFonts w:hint="eastAsia"/>
                <w:sz w:val="18"/>
                <w:szCs w:val="18"/>
              </w:rPr>
              <w:t>秒</w:t>
            </w:r>
            <w:r w:rsidRPr="00127330">
              <w:rPr>
                <w:rFonts w:hint="eastAsia"/>
                <w:sz w:val="18"/>
                <w:szCs w:val="18"/>
              </w:rPr>
              <w:t xml:space="preserve">) </w:t>
            </w:r>
            <w:r w:rsidRPr="00127330">
              <w:rPr>
                <w:sz w:val="18"/>
                <w:szCs w:val="18"/>
              </w:rPr>
              <w:t>MARK</w:t>
            </w:r>
            <w:r w:rsidRPr="00127330">
              <w:rPr>
                <w:rFonts w:hint="eastAsia"/>
                <w:sz w:val="18"/>
                <w:szCs w:val="18"/>
              </w:rPr>
              <w:t>==2</w:t>
            </w:r>
            <w:r w:rsidRPr="00127330">
              <w:rPr>
                <w:rFonts w:hint="eastAsia"/>
                <w:sz w:val="18"/>
                <w:szCs w:val="18"/>
              </w:rPr>
              <w:t>时有效，否则为</w:t>
            </w:r>
            <w:r w:rsidRPr="00127330">
              <w:rPr>
                <w:rFonts w:hint="eastAsia"/>
                <w:sz w:val="18"/>
                <w:szCs w:val="18"/>
              </w:rPr>
              <w:t>NULL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DOCOTORLEVEL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医生级别</w:t>
            </w:r>
            <w:r w:rsidRPr="00127330">
              <w:rPr>
                <w:rFonts w:hint="eastAsia"/>
                <w:sz w:val="18"/>
                <w:szCs w:val="18"/>
              </w:rPr>
              <w:t xml:space="preserve">  CategoryDetail.CategoryID = 20</w:t>
            </w:r>
          </w:p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特殊的</w:t>
            </w:r>
            <w:r w:rsidRPr="00127330">
              <w:rPr>
                <w:rFonts w:hint="eastAsia"/>
                <w:sz w:val="18"/>
                <w:szCs w:val="18"/>
              </w:rPr>
              <w:t>:0</w:t>
            </w:r>
            <w:r w:rsidRPr="00127330">
              <w:rPr>
                <w:rFonts w:hint="eastAsia"/>
                <w:sz w:val="18"/>
                <w:szCs w:val="18"/>
              </w:rPr>
              <w:t>表示全部级别</w:t>
            </w:r>
            <w:r w:rsidRPr="00127330">
              <w:rPr>
                <w:rFonts w:hint="eastAsia"/>
                <w:sz w:val="18"/>
                <w:szCs w:val="18"/>
              </w:rPr>
              <w:t>)</w:t>
            </w:r>
          </w:p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2000</w:t>
            </w:r>
            <w:r w:rsidRPr="00127330">
              <w:rPr>
                <w:rFonts w:hint="eastAsia"/>
                <w:sz w:val="18"/>
                <w:szCs w:val="18"/>
              </w:rPr>
              <w:tab/>
            </w:r>
            <w:r w:rsidRPr="00127330">
              <w:rPr>
                <w:rFonts w:hint="eastAsia"/>
                <w:sz w:val="18"/>
                <w:szCs w:val="18"/>
              </w:rPr>
              <w:t>主任医师</w:t>
            </w:r>
          </w:p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2001</w:t>
            </w:r>
            <w:r w:rsidRPr="00127330">
              <w:rPr>
                <w:rFonts w:hint="eastAsia"/>
                <w:sz w:val="18"/>
                <w:szCs w:val="18"/>
              </w:rPr>
              <w:tab/>
            </w:r>
            <w:r w:rsidRPr="00127330">
              <w:rPr>
                <w:rFonts w:hint="eastAsia"/>
                <w:sz w:val="18"/>
                <w:szCs w:val="18"/>
              </w:rPr>
              <w:t>副主任医师</w:t>
            </w:r>
          </w:p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2002</w:t>
            </w:r>
            <w:r w:rsidRPr="00127330">
              <w:rPr>
                <w:rFonts w:hint="eastAsia"/>
                <w:sz w:val="18"/>
                <w:szCs w:val="18"/>
              </w:rPr>
              <w:tab/>
            </w:r>
            <w:r w:rsidRPr="00127330">
              <w:rPr>
                <w:rFonts w:hint="eastAsia"/>
                <w:sz w:val="18"/>
                <w:szCs w:val="18"/>
              </w:rPr>
              <w:t>主治医师</w:t>
            </w:r>
          </w:p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2003</w:t>
            </w:r>
            <w:r w:rsidRPr="00127330">
              <w:rPr>
                <w:rFonts w:hint="eastAsia"/>
                <w:sz w:val="18"/>
                <w:szCs w:val="18"/>
              </w:rPr>
              <w:tab/>
            </w:r>
            <w:r w:rsidRPr="00127330">
              <w:rPr>
                <w:rFonts w:hint="eastAsia"/>
                <w:sz w:val="18"/>
                <w:szCs w:val="18"/>
              </w:rPr>
              <w:t>住院医师</w:t>
            </w:r>
          </w:p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2004</w:t>
            </w:r>
            <w:r w:rsidRPr="00127330">
              <w:rPr>
                <w:rFonts w:hint="eastAsia"/>
                <w:sz w:val="18"/>
                <w:szCs w:val="18"/>
              </w:rPr>
              <w:tab/>
            </w:r>
            <w:r w:rsidRPr="00127330">
              <w:rPr>
                <w:rFonts w:hint="eastAsia"/>
                <w:sz w:val="18"/>
                <w:szCs w:val="18"/>
              </w:rPr>
              <w:t>护士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SORTCODE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分类代码</w:t>
            </w:r>
            <w:r w:rsidRPr="00127330">
              <w:rPr>
                <w:rFonts w:hint="eastAsia"/>
                <w:sz w:val="18"/>
                <w:szCs w:val="18"/>
              </w:rPr>
              <w:t>(RuleCategory.Code)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LID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有效标志</w:t>
            </w:r>
            <w:r w:rsidRPr="00127330">
              <w:rPr>
                <w:rFonts w:hint="eastAsia"/>
                <w:sz w:val="18"/>
                <w:szCs w:val="18"/>
              </w:rPr>
              <w:t xml:space="preserve"> 0:</w:t>
            </w:r>
            <w:r w:rsidRPr="00127330">
              <w:rPr>
                <w:rFonts w:hint="eastAsia"/>
                <w:sz w:val="18"/>
                <w:szCs w:val="18"/>
              </w:rPr>
              <w:t>无效</w:t>
            </w:r>
            <w:r w:rsidRPr="00127330">
              <w:rPr>
                <w:rFonts w:hint="eastAsia"/>
                <w:sz w:val="18"/>
                <w:szCs w:val="18"/>
              </w:rPr>
              <w:t xml:space="preserve"> 1:</w:t>
            </w:r>
            <w:r w:rsidRPr="00127330">
              <w:rPr>
                <w:rFonts w:hint="eastAsia"/>
                <w:sz w:val="18"/>
                <w:szCs w:val="18"/>
              </w:rPr>
              <w:t>有效</w:t>
            </w:r>
          </w:p>
        </w:tc>
      </w:tr>
      <w:tr w:rsidR="007B0B95" w:rsidRPr="00127330" w:rsidTr="004E13E5">
        <w:tc>
          <w:tcPr>
            <w:tcW w:w="2376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MEMO</w:t>
            </w:r>
          </w:p>
        </w:tc>
        <w:tc>
          <w:tcPr>
            <w:tcW w:w="2127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7B0B95" w:rsidRPr="00127330" w:rsidRDefault="007B0B95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5A5258" w:rsidRPr="00127330" w:rsidTr="004E13E5">
        <w:tc>
          <w:tcPr>
            <w:tcW w:w="2376" w:type="dxa"/>
            <w:shd w:val="clear" w:color="auto" w:fill="FFFF00"/>
          </w:tcPr>
          <w:p w:rsidR="005A5258" w:rsidRPr="00127330" w:rsidRDefault="000802D2" w:rsidP="005A5258">
            <w:pPr>
              <w:rPr>
                <w:sz w:val="18"/>
                <w:szCs w:val="18"/>
              </w:rPr>
            </w:pPr>
            <w:hyperlink r:id="rId9" w:history="1">
              <w:r w:rsidR="005A5258">
                <w:rPr>
                  <w:rFonts w:hint="eastAsia"/>
                  <w:sz w:val="18"/>
                  <w:szCs w:val="18"/>
                </w:rPr>
                <w:t>SCORE</w:t>
              </w:r>
            </w:hyperlink>
          </w:p>
        </w:tc>
        <w:tc>
          <w:tcPr>
            <w:tcW w:w="2127" w:type="dxa"/>
            <w:shd w:val="clear" w:color="auto" w:fill="FFFF00"/>
          </w:tcPr>
          <w:p w:rsidR="005A5258" w:rsidRPr="00127330" w:rsidRDefault="005A5258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UMBER(14,4)</w:t>
            </w:r>
          </w:p>
        </w:tc>
        <w:tc>
          <w:tcPr>
            <w:tcW w:w="5244" w:type="dxa"/>
            <w:shd w:val="clear" w:color="auto" w:fill="FFFF00"/>
          </w:tcPr>
          <w:p w:rsidR="005A5258" w:rsidRPr="00127330" w:rsidRDefault="00AE24E4" w:rsidP="0034705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扣分</w:t>
            </w:r>
          </w:p>
        </w:tc>
      </w:tr>
      <w:tr w:rsidR="00DC02E3" w:rsidRPr="00127330" w:rsidTr="004E13E5">
        <w:tc>
          <w:tcPr>
            <w:tcW w:w="2376" w:type="dxa"/>
            <w:shd w:val="clear" w:color="auto" w:fill="FFFF00"/>
          </w:tcPr>
          <w:p w:rsidR="00DC02E3" w:rsidRPr="005A5258" w:rsidRDefault="00DC02E3" w:rsidP="005A525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QCCODE</w:t>
            </w:r>
          </w:p>
        </w:tc>
        <w:tc>
          <w:tcPr>
            <w:tcW w:w="2127" w:type="dxa"/>
            <w:shd w:val="clear" w:color="auto" w:fill="FFFF00"/>
          </w:tcPr>
          <w:p w:rsidR="00DC02E3" w:rsidRPr="00127330" w:rsidRDefault="00DC02E3" w:rsidP="00347056">
            <w:pPr>
              <w:rPr>
                <w:sz w:val="18"/>
                <w:szCs w:val="18"/>
              </w:rPr>
            </w:pPr>
            <w:r w:rsidRPr="005518F3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  <w:shd w:val="clear" w:color="auto" w:fill="FFFF00"/>
          </w:tcPr>
          <w:p w:rsidR="00DC02E3" w:rsidRPr="00DC02E3" w:rsidRDefault="00735655" w:rsidP="0073565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监控代码</w:t>
            </w:r>
            <w:r w:rsidR="00FB3296">
              <w:rPr>
                <w:rFonts w:hint="eastAsia"/>
                <w:sz w:val="18"/>
                <w:szCs w:val="18"/>
              </w:rPr>
              <w:t xml:space="preserve"> </w:t>
            </w:r>
            <w:r w:rsidR="00DC02E3" w:rsidRPr="00DC02E3">
              <w:rPr>
                <w:rFonts w:hint="eastAsia"/>
                <w:sz w:val="18"/>
                <w:szCs w:val="18"/>
              </w:rPr>
              <w:t>EMRQCITEM.ID</w:t>
            </w:r>
          </w:p>
        </w:tc>
      </w:tr>
    </w:tbl>
    <w:p w:rsidR="007B0B95" w:rsidRDefault="007B0B95" w:rsidP="0077738A"/>
    <w:p w:rsidR="002D7214" w:rsidRDefault="00D063ED" w:rsidP="00426EC5">
      <w:pPr>
        <w:pStyle w:val="4"/>
      </w:pPr>
      <w:r>
        <w:rPr>
          <w:rFonts w:hint="eastAsia"/>
        </w:rPr>
        <w:lastRenderedPageBreak/>
        <w:t>3.1.2</w:t>
      </w:r>
      <w:r w:rsidR="007B0B95" w:rsidRPr="007B0B95">
        <w:rPr>
          <w:rFonts w:hint="eastAsia"/>
        </w:rPr>
        <w:t>质量控制条件库</w:t>
      </w:r>
      <w:r>
        <w:rPr>
          <w:rFonts w:hint="eastAsia"/>
        </w:rPr>
        <w:t>(</w:t>
      </w:r>
      <w:r w:rsidR="007B0B95" w:rsidRPr="007B0B95">
        <w:t>QCCONDITION</w:t>
      </w:r>
      <w:r>
        <w:rPr>
          <w:rFonts w:hint="eastAsia"/>
        </w:rPr>
        <w:t>)</w:t>
      </w:r>
    </w:p>
    <w:p w:rsidR="000E7AE5" w:rsidRPr="000E7AE5" w:rsidRDefault="00314228" w:rsidP="0077738A">
      <w:pPr>
        <w:rPr>
          <w:b/>
        </w:rPr>
      </w:pPr>
      <w:r w:rsidRPr="000E7AE5">
        <w:rPr>
          <w:rFonts w:hint="eastAsia"/>
          <w:b/>
        </w:rPr>
        <w:t>功能</w:t>
      </w:r>
      <w:r w:rsidRPr="000E7AE5">
        <w:rPr>
          <w:rFonts w:hint="eastAsia"/>
          <w:b/>
        </w:rPr>
        <w:t>:</w:t>
      </w:r>
    </w:p>
    <w:p w:rsidR="005E3AB2" w:rsidRDefault="00E36036" w:rsidP="000A3D6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病历时限的触发时机</w:t>
      </w:r>
    </w:p>
    <w:p w:rsidR="000A3D68" w:rsidRDefault="00E36036" w:rsidP="000A3D6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决定</w:t>
      </w:r>
      <w:r w:rsidRPr="007B0B95">
        <w:rPr>
          <w:rFonts w:hint="eastAsia"/>
        </w:rPr>
        <w:t>病历质量控制记录库</w:t>
      </w:r>
      <w:r>
        <w:rPr>
          <w:rFonts w:hint="eastAsia"/>
        </w:rPr>
        <w:t>QCRecord</w:t>
      </w:r>
      <w:r>
        <w:rPr>
          <w:rFonts w:hint="eastAsia"/>
        </w:rPr>
        <w:t>中的数据</w:t>
      </w:r>
    </w:p>
    <w:p w:rsidR="000E7AE5" w:rsidRPr="000E7AE5" w:rsidRDefault="000E7AE5" w:rsidP="0077738A">
      <w:pPr>
        <w:rPr>
          <w:b/>
        </w:rPr>
      </w:pPr>
      <w:r w:rsidRPr="000E7AE5">
        <w:rPr>
          <w:rFonts w:hint="eastAsia"/>
          <w:b/>
        </w:rPr>
        <w:t>表结构</w:t>
      </w:r>
      <w:r w:rsidRPr="000E7AE5">
        <w:rPr>
          <w:rFonts w:hint="eastAsia"/>
          <w:b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376"/>
        <w:gridCol w:w="2127"/>
        <w:gridCol w:w="5244"/>
      </w:tblGrid>
      <w:tr w:rsidR="00823DF3" w:rsidRPr="00127330" w:rsidTr="004E13E5">
        <w:tc>
          <w:tcPr>
            <w:tcW w:w="9747" w:type="dxa"/>
            <w:gridSpan w:val="3"/>
          </w:tcPr>
          <w:p w:rsidR="00823DF3" w:rsidRPr="00127330" w:rsidRDefault="00823DF3" w:rsidP="00347056">
            <w:pPr>
              <w:jc w:val="center"/>
              <w:rPr>
                <w:b/>
                <w:sz w:val="18"/>
                <w:szCs w:val="18"/>
              </w:rPr>
            </w:pPr>
            <w:r w:rsidRPr="00127330">
              <w:rPr>
                <w:rFonts w:hint="eastAsia"/>
                <w:b/>
                <w:sz w:val="18"/>
                <w:szCs w:val="18"/>
              </w:rPr>
              <w:t>质量控制条件库</w:t>
            </w:r>
            <w:r w:rsidRPr="00127330">
              <w:rPr>
                <w:rFonts w:hint="eastAsia"/>
                <w:b/>
                <w:sz w:val="18"/>
                <w:szCs w:val="18"/>
              </w:rPr>
              <w:t xml:space="preserve"> </w:t>
            </w:r>
            <w:r w:rsidRPr="00127330">
              <w:rPr>
                <w:b/>
                <w:sz w:val="18"/>
                <w:szCs w:val="18"/>
              </w:rPr>
              <w:t>QCCONDITION</w:t>
            </w:r>
          </w:p>
        </w:tc>
      </w:tr>
      <w:tr w:rsidR="00823DF3" w:rsidRPr="00127330" w:rsidTr="004E13E5">
        <w:tc>
          <w:tcPr>
            <w:tcW w:w="2376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ODE</w:t>
            </w:r>
          </w:p>
        </w:tc>
        <w:tc>
          <w:tcPr>
            <w:tcW w:w="2127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</w:t>
            </w:r>
            <w:r w:rsidRPr="00127330">
              <w:rPr>
                <w:rFonts w:hint="eastAsia"/>
                <w:sz w:val="18"/>
                <w:szCs w:val="18"/>
              </w:rPr>
              <w:t>64</w:t>
            </w:r>
            <w:r w:rsidRPr="00127330">
              <w:rPr>
                <w:sz w:val="18"/>
                <w:szCs w:val="18"/>
              </w:rPr>
              <w:t>)</w:t>
            </w:r>
            <w:r w:rsidRPr="00127330">
              <w:rPr>
                <w:rFonts w:hint="eastAsia"/>
                <w:sz w:val="18"/>
                <w:szCs w:val="18"/>
              </w:rPr>
              <w:t xml:space="preserve">   PK</w:t>
            </w:r>
          </w:p>
        </w:tc>
        <w:tc>
          <w:tcPr>
            <w:tcW w:w="5244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条件代码</w:t>
            </w:r>
          </w:p>
        </w:tc>
      </w:tr>
      <w:tr w:rsidR="00823DF3" w:rsidRPr="00127330" w:rsidTr="00FA0213">
        <w:tc>
          <w:tcPr>
            <w:tcW w:w="2376" w:type="dxa"/>
            <w:shd w:val="clear" w:color="auto" w:fill="BFBFBF" w:themeFill="background1" w:themeFillShade="BF"/>
          </w:tcPr>
          <w:p w:rsidR="00823DF3" w:rsidRPr="00FA0213" w:rsidRDefault="00823DF3" w:rsidP="00347056">
            <w:pPr>
              <w:rPr>
                <w:strike/>
                <w:sz w:val="18"/>
                <w:szCs w:val="18"/>
              </w:rPr>
            </w:pPr>
            <w:r w:rsidRPr="00FA0213">
              <w:rPr>
                <w:strike/>
                <w:sz w:val="18"/>
                <w:szCs w:val="18"/>
              </w:rPr>
              <w:t>CATEGORY</w:t>
            </w:r>
          </w:p>
        </w:tc>
        <w:tc>
          <w:tcPr>
            <w:tcW w:w="2127" w:type="dxa"/>
            <w:shd w:val="clear" w:color="auto" w:fill="BFBFBF" w:themeFill="background1" w:themeFillShade="BF"/>
          </w:tcPr>
          <w:p w:rsidR="00823DF3" w:rsidRPr="00FA0213" w:rsidRDefault="00823DF3" w:rsidP="00347056">
            <w:pPr>
              <w:rPr>
                <w:strike/>
                <w:sz w:val="18"/>
                <w:szCs w:val="18"/>
              </w:rPr>
            </w:pPr>
            <w:r w:rsidRPr="00FA0213">
              <w:rPr>
                <w:strike/>
                <w:sz w:val="18"/>
                <w:szCs w:val="18"/>
              </w:rPr>
              <w:t>INTEGER</w:t>
            </w:r>
          </w:p>
        </w:tc>
        <w:tc>
          <w:tcPr>
            <w:tcW w:w="5244" w:type="dxa"/>
            <w:shd w:val="clear" w:color="auto" w:fill="BFBFBF" w:themeFill="background1" w:themeFillShade="BF"/>
          </w:tcPr>
          <w:p w:rsidR="00823DF3" w:rsidRPr="00FA0213" w:rsidRDefault="00823DF3" w:rsidP="00347056">
            <w:pPr>
              <w:rPr>
                <w:strike/>
                <w:sz w:val="18"/>
                <w:szCs w:val="18"/>
              </w:rPr>
            </w:pPr>
            <w:r w:rsidRPr="00FA0213">
              <w:rPr>
                <w:rFonts w:hint="eastAsia"/>
                <w:strike/>
                <w:sz w:val="18"/>
                <w:szCs w:val="18"/>
              </w:rPr>
              <w:t>条件分类</w:t>
            </w:r>
            <w:r w:rsidRPr="00FA0213">
              <w:rPr>
                <w:rFonts w:hint="eastAsia"/>
                <w:strike/>
                <w:sz w:val="18"/>
                <w:szCs w:val="18"/>
              </w:rPr>
              <w:t xml:space="preserve">  CategoryDetail.CategoryID = 39</w:t>
            </w:r>
          </w:p>
          <w:p w:rsidR="00823DF3" w:rsidRPr="00FA0213" w:rsidRDefault="00823DF3" w:rsidP="00347056">
            <w:pPr>
              <w:rPr>
                <w:strike/>
                <w:sz w:val="18"/>
                <w:szCs w:val="18"/>
              </w:rPr>
            </w:pPr>
            <w:r w:rsidRPr="00FA0213">
              <w:rPr>
                <w:rFonts w:hint="eastAsia"/>
                <w:strike/>
                <w:sz w:val="18"/>
                <w:szCs w:val="18"/>
              </w:rPr>
              <w:t>3901</w:t>
            </w:r>
            <w:r w:rsidRPr="00FA0213">
              <w:rPr>
                <w:rFonts w:hint="eastAsia"/>
                <w:strike/>
                <w:sz w:val="18"/>
                <w:szCs w:val="18"/>
              </w:rPr>
              <w:tab/>
            </w:r>
            <w:r w:rsidRPr="00FA0213">
              <w:rPr>
                <w:rFonts w:hint="eastAsia"/>
                <w:strike/>
                <w:sz w:val="18"/>
                <w:szCs w:val="18"/>
              </w:rPr>
              <w:t>病人状态改变</w:t>
            </w:r>
          </w:p>
          <w:p w:rsidR="00823DF3" w:rsidRPr="00FA0213" w:rsidRDefault="00823DF3" w:rsidP="00347056">
            <w:pPr>
              <w:rPr>
                <w:strike/>
                <w:sz w:val="18"/>
                <w:szCs w:val="18"/>
              </w:rPr>
            </w:pPr>
            <w:r w:rsidRPr="00FA0213">
              <w:rPr>
                <w:rFonts w:hint="eastAsia"/>
                <w:strike/>
                <w:sz w:val="18"/>
                <w:szCs w:val="18"/>
              </w:rPr>
              <w:t>3902</w:t>
            </w:r>
            <w:r w:rsidRPr="00FA0213">
              <w:rPr>
                <w:rFonts w:hint="eastAsia"/>
                <w:strike/>
                <w:sz w:val="18"/>
                <w:szCs w:val="18"/>
              </w:rPr>
              <w:tab/>
            </w:r>
            <w:r w:rsidRPr="00FA0213">
              <w:rPr>
                <w:rFonts w:hint="eastAsia"/>
                <w:strike/>
                <w:sz w:val="18"/>
                <w:szCs w:val="18"/>
              </w:rPr>
              <w:t>病历记录改变</w:t>
            </w:r>
          </w:p>
          <w:p w:rsidR="00823DF3" w:rsidRPr="00FA0213" w:rsidRDefault="00823DF3" w:rsidP="00347056">
            <w:pPr>
              <w:rPr>
                <w:strike/>
                <w:sz w:val="18"/>
                <w:szCs w:val="18"/>
              </w:rPr>
            </w:pPr>
            <w:r w:rsidRPr="00FA0213">
              <w:rPr>
                <w:rFonts w:hint="eastAsia"/>
                <w:strike/>
                <w:sz w:val="18"/>
                <w:szCs w:val="18"/>
              </w:rPr>
              <w:t>3903</w:t>
            </w:r>
            <w:r w:rsidRPr="00FA0213">
              <w:rPr>
                <w:rFonts w:hint="eastAsia"/>
                <w:strike/>
                <w:sz w:val="18"/>
                <w:szCs w:val="18"/>
              </w:rPr>
              <w:tab/>
            </w:r>
            <w:r w:rsidRPr="00FA0213">
              <w:rPr>
                <w:rFonts w:hint="eastAsia"/>
                <w:strike/>
                <w:sz w:val="18"/>
                <w:szCs w:val="18"/>
              </w:rPr>
              <w:t>医嘱记录改变</w:t>
            </w:r>
          </w:p>
        </w:tc>
      </w:tr>
      <w:tr w:rsidR="00823DF3" w:rsidRPr="00127330" w:rsidTr="004E13E5">
        <w:tc>
          <w:tcPr>
            <w:tcW w:w="2376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DESCRIPTION</w:t>
            </w:r>
          </w:p>
        </w:tc>
        <w:tc>
          <w:tcPr>
            <w:tcW w:w="2127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条件描述</w:t>
            </w:r>
          </w:p>
        </w:tc>
      </w:tr>
      <w:tr w:rsidR="00421CAE" w:rsidRPr="00127330" w:rsidTr="00FA0213">
        <w:tc>
          <w:tcPr>
            <w:tcW w:w="2376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TABLENAME</w:t>
            </w:r>
          </w:p>
        </w:tc>
        <w:tc>
          <w:tcPr>
            <w:tcW w:w="2127" w:type="dxa"/>
            <w:shd w:val="clear" w:color="auto" w:fill="FFFF00"/>
          </w:tcPr>
          <w:p w:rsidR="00421CAE" w:rsidRPr="00FA0213" w:rsidRDefault="00421CAE" w:rsidP="00F10CDE">
            <w:pPr>
              <w:rPr>
                <w:sz w:val="18"/>
                <w:szCs w:val="18"/>
              </w:rPr>
            </w:pPr>
            <w:r w:rsidRPr="00FA0213">
              <w:rPr>
                <w:sz w:val="18"/>
                <w:szCs w:val="18"/>
              </w:rPr>
              <w:t>VARCHAR2(</w:t>
            </w:r>
            <w:r w:rsidR="00F10CDE" w:rsidRPr="00FA0213">
              <w:rPr>
                <w:rFonts w:hint="eastAsia"/>
                <w:sz w:val="18"/>
                <w:szCs w:val="18"/>
              </w:rPr>
              <w:t>32</w:t>
            </w:r>
            <w:r w:rsidRPr="00FA0213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需要配置的表名</w:t>
            </w:r>
          </w:p>
        </w:tc>
      </w:tr>
      <w:tr w:rsidR="00421CAE" w:rsidRPr="00127330" w:rsidTr="00FA0213">
        <w:tc>
          <w:tcPr>
            <w:tcW w:w="2376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COLUMNNAME</w:t>
            </w:r>
          </w:p>
        </w:tc>
        <w:tc>
          <w:tcPr>
            <w:tcW w:w="2127" w:type="dxa"/>
            <w:shd w:val="clear" w:color="auto" w:fill="FFFF00"/>
          </w:tcPr>
          <w:p w:rsidR="00421CAE" w:rsidRPr="00FA0213" w:rsidRDefault="00421CAE" w:rsidP="00F10CDE">
            <w:pPr>
              <w:rPr>
                <w:sz w:val="18"/>
                <w:szCs w:val="18"/>
              </w:rPr>
            </w:pPr>
            <w:r w:rsidRPr="00FA0213">
              <w:rPr>
                <w:sz w:val="18"/>
                <w:szCs w:val="18"/>
              </w:rPr>
              <w:t>VARCHAR2(</w:t>
            </w:r>
            <w:r w:rsidR="00F10CDE" w:rsidRPr="00FA0213">
              <w:rPr>
                <w:rFonts w:hint="eastAsia"/>
                <w:sz w:val="18"/>
                <w:szCs w:val="18"/>
              </w:rPr>
              <w:t>32</w:t>
            </w:r>
            <w:r w:rsidRPr="00FA0213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TABLENAME</w:t>
            </w:r>
            <w:r w:rsidR="00F10CDE" w:rsidRPr="00FA0213">
              <w:rPr>
                <w:rFonts w:hint="eastAsia"/>
                <w:sz w:val="18"/>
                <w:szCs w:val="18"/>
              </w:rPr>
              <w:t>表</w:t>
            </w:r>
            <w:r w:rsidRPr="00FA0213">
              <w:rPr>
                <w:rFonts w:hint="eastAsia"/>
                <w:sz w:val="18"/>
                <w:szCs w:val="18"/>
              </w:rPr>
              <w:t>中对应的列名</w:t>
            </w:r>
          </w:p>
        </w:tc>
      </w:tr>
      <w:tr w:rsidR="00421CAE" w:rsidRPr="00127330" w:rsidTr="00FA0213">
        <w:tc>
          <w:tcPr>
            <w:tcW w:w="2376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COLUMNVALUE</w:t>
            </w:r>
          </w:p>
        </w:tc>
        <w:tc>
          <w:tcPr>
            <w:tcW w:w="2127" w:type="dxa"/>
            <w:shd w:val="clear" w:color="auto" w:fill="FFFF00"/>
          </w:tcPr>
          <w:p w:rsidR="00421CAE" w:rsidRPr="00FA0213" w:rsidRDefault="00421CAE" w:rsidP="00F10CDE">
            <w:pPr>
              <w:rPr>
                <w:sz w:val="18"/>
                <w:szCs w:val="18"/>
              </w:rPr>
            </w:pPr>
            <w:r w:rsidRPr="00FA0213">
              <w:rPr>
                <w:sz w:val="18"/>
                <w:szCs w:val="18"/>
              </w:rPr>
              <w:t>VARCHAR2(</w:t>
            </w:r>
            <w:r w:rsidR="00F10CDE" w:rsidRPr="00FA0213">
              <w:rPr>
                <w:rFonts w:hint="eastAsia"/>
                <w:sz w:val="18"/>
                <w:szCs w:val="18"/>
              </w:rPr>
              <w:t>32</w:t>
            </w:r>
            <w:r w:rsidRPr="00FA0213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FFFF00"/>
          </w:tcPr>
          <w:p w:rsidR="00421CAE" w:rsidRPr="00FA0213" w:rsidRDefault="00F10CD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TABLENAME</w:t>
            </w:r>
            <w:r w:rsidRPr="00FA0213">
              <w:rPr>
                <w:rFonts w:hint="eastAsia"/>
                <w:sz w:val="18"/>
                <w:szCs w:val="18"/>
              </w:rPr>
              <w:t>表中</w:t>
            </w:r>
            <w:r w:rsidR="00421CAE" w:rsidRPr="00FA0213">
              <w:rPr>
                <w:rFonts w:hint="eastAsia"/>
                <w:sz w:val="18"/>
                <w:szCs w:val="18"/>
              </w:rPr>
              <w:t>COLUMNNAME</w:t>
            </w:r>
            <w:r w:rsidR="00421CAE" w:rsidRPr="00FA0213">
              <w:rPr>
                <w:rFonts w:hint="eastAsia"/>
                <w:sz w:val="18"/>
                <w:szCs w:val="18"/>
              </w:rPr>
              <w:t>对应列的具体值</w:t>
            </w:r>
          </w:p>
        </w:tc>
      </w:tr>
      <w:tr w:rsidR="00421CAE" w:rsidRPr="00127330" w:rsidTr="00FA0213">
        <w:tc>
          <w:tcPr>
            <w:tcW w:w="2376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TIMECOLUMNNAME</w:t>
            </w:r>
          </w:p>
        </w:tc>
        <w:tc>
          <w:tcPr>
            <w:tcW w:w="2127" w:type="dxa"/>
            <w:shd w:val="clear" w:color="auto" w:fill="FFFF00"/>
          </w:tcPr>
          <w:p w:rsidR="00421CAE" w:rsidRPr="00FA0213" w:rsidRDefault="00421CAE" w:rsidP="00F10CDE">
            <w:pPr>
              <w:rPr>
                <w:sz w:val="18"/>
                <w:szCs w:val="18"/>
              </w:rPr>
            </w:pPr>
            <w:r w:rsidRPr="00FA0213">
              <w:rPr>
                <w:sz w:val="18"/>
                <w:szCs w:val="18"/>
              </w:rPr>
              <w:t>VARCHAR2(</w:t>
            </w:r>
            <w:r w:rsidR="00F10CDE" w:rsidRPr="00FA0213">
              <w:rPr>
                <w:rFonts w:hint="eastAsia"/>
                <w:sz w:val="18"/>
                <w:szCs w:val="18"/>
              </w:rPr>
              <w:t>32</w:t>
            </w:r>
            <w:r w:rsidRPr="00FA0213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COLUMNNAME</w:t>
            </w:r>
            <w:r w:rsidRPr="00FA0213">
              <w:rPr>
                <w:rFonts w:hint="eastAsia"/>
                <w:sz w:val="18"/>
                <w:szCs w:val="18"/>
              </w:rPr>
              <w:t>对应的时间字段名</w:t>
            </w:r>
          </w:p>
        </w:tc>
      </w:tr>
      <w:tr w:rsidR="00421CAE" w:rsidRPr="00127330" w:rsidTr="00FA0213">
        <w:tc>
          <w:tcPr>
            <w:tcW w:w="2376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TIMERANGE</w:t>
            </w:r>
          </w:p>
        </w:tc>
        <w:tc>
          <w:tcPr>
            <w:tcW w:w="2127" w:type="dxa"/>
            <w:shd w:val="clear" w:color="auto" w:fill="FFFF00"/>
          </w:tcPr>
          <w:p w:rsidR="00421CAE" w:rsidRPr="00FA0213" w:rsidRDefault="00421CAE" w:rsidP="00347056">
            <w:pPr>
              <w:rPr>
                <w:sz w:val="18"/>
                <w:szCs w:val="18"/>
              </w:rPr>
            </w:pPr>
            <w:r w:rsidRPr="00FA0213">
              <w:rPr>
                <w:sz w:val="18"/>
                <w:szCs w:val="18"/>
              </w:rPr>
              <w:t>NUMBER(14,4)</w:t>
            </w:r>
          </w:p>
        </w:tc>
        <w:tc>
          <w:tcPr>
            <w:tcW w:w="5244" w:type="dxa"/>
            <w:shd w:val="clear" w:color="auto" w:fill="FFFF00"/>
          </w:tcPr>
          <w:p w:rsidR="00421CAE" w:rsidRPr="00FA0213" w:rsidRDefault="00F10CDE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TIMECOLUMNNAME</w:t>
            </w:r>
            <w:r w:rsidRPr="00FA0213">
              <w:rPr>
                <w:rFonts w:hint="eastAsia"/>
                <w:sz w:val="18"/>
                <w:szCs w:val="18"/>
              </w:rPr>
              <w:t>对应的</w:t>
            </w:r>
            <w:r w:rsidR="00421CAE" w:rsidRPr="00FA0213">
              <w:rPr>
                <w:rFonts w:hint="eastAsia"/>
                <w:sz w:val="18"/>
                <w:szCs w:val="18"/>
              </w:rPr>
              <w:t>时间范围</w:t>
            </w:r>
            <w:r w:rsidR="00421CAE" w:rsidRPr="00FA0213">
              <w:rPr>
                <w:rFonts w:hint="eastAsia"/>
                <w:sz w:val="18"/>
                <w:szCs w:val="18"/>
              </w:rPr>
              <w:t>(</w:t>
            </w:r>
            <w:r w:rsidR="00421CAE" w:rsidRPr="00FA0213">
              <w:rPr>
                <w:rFonts w:hint="eastAsia"/>
                <w:sz w:val="18"/>
                <w:szCs w:val="18"/>
              </w:rPr>
              <w:t>以秒计算</w:t>
            </w:r>
            <w:r w:rsidR="00421CAE" w:rsidRPr="00FA0213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F10CDE" w:rsidRPr="00127330" w:rsidTr="00FA0213">
        <w:tc>
          <w:tcPr>
            <w:tcW w:w="2376" w:type="dxa"/>
            <w:shd w:val="clear" w:color="auto" w:fill="FFFF00"/>
          </w:tcPr>
          <w:p w:rsidR="00F10CDE" w:rsidRPr="00FA0213" w:rsidRDefault="00844CA4" w:rsidP="0034705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TNOCOLUMNNAME</w:t>
            </w:r>
          </w:p>
        </w:tc>
        <w:tc>
          <w:tcPr>
            <w:tcW w:w="2127" w:type="dxa"/>
            <w:shd w:val="clear" w:color="auto" w:fill="FFFF00"/>
          </w:tcPr>
          <w:p w:rsidR="00F10CDE" w:rsidRPr="00FA0213" w:rsidRDefault="00F10CDE" w:rsidP="00F10CDE">
            <w:pPr>
              <w:rPr>
                <w:sz w:val="18"/>
                <w:szCs w:val="18"/>
              </w:rPr>
            </w:pPr>
            <w:r w:rsidRPr="00FA0213">
              <w:rPr>
                <w:sz w:val="18"/>
                <w:szCs w:val="18"/>
              </w:rPr>
              <w:t>VARCHAR2(</w:t>
            </w:r>
            <w:r w:rsidRPr="00FA0213">
              <w:rPr>
                <w:rFonts w:hint="eastAsia"/>
                <w:sz w:val="18"/>
                <w:szCs w:val="18"/>
              </w:rPr>
              <w:t>32</w:t>
            </w:r>
            <w:r w:rsidRPr="00FA0213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FFFF00"/>
          </w:tcPr>
          <w:p w:rsidR="00F10CDE" w:rsidRPr="00FA0213" w:rsidRDefault="00F10CDE" w:rsidP="00F10CDE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TABLENAME</w:t>
            </w:r>
            <w:r w:rsidRPr="00FA0213">
              <w:rPr>
                <w:rFonts w:hint="eastAsia"/>
                <w:sz w:val="18"/>
                <w:szCs w:val="18"/>
              </w:rPr>
              <w:t>表中病人序号字段</w:t>
            </w:r>
          </w:p>
        </w:tc>
      </w:tr>
      <w:tr w:rsidR="00613BAD" w:rsidRPr="00127330" w:rsidTr="00FA0213">
        <w:tc>
          <w:tcPr>
            <w:tcW w:w="2376" w:type="dxa"/>
            <w:shd w:val="clear" w:color="auto" w:fill="FFFF00"/>
          </w:tcPr>
          <w:p w:rsidR="00613BAD" w:rsidRPr="00FA0213" w:rsidRDefault="00613BAD" w:rsidP="00347056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DBLINK</w:t>
            </w:r>
          </w:p>
        </w:tc>
        <w:tc>
          <w:tcPr>
            <w:tcW w:w="2127" w:type="dxa"/>
            <w:shd w:val="clear" w:color="auto" w:fill="FFFF00"/>
          </w:tcPr>
          <w:p w:rsidR="00613BAD" w:rsidRPr="00FA0213" w:rsidRDefault="00613BAD" w:rsidP="00F10CDE">
            <w:pPr>
              <w:rPr>
                <w:sz w:val="18"/>
                <w:szCs w:val="18"/>
              </w:rPr>
            </w:pPr>
            <w:r w:rsidRPr="00FA0213">
              <w:rPr>
                <w:sz w:val="18"/>
                <w:szCs w:val="18"/>
              </w:rPr>
              <w:t>VARCHAR2(</w:t>
            </w:r>
            <w:r w:rsidRPr="00FA0213">
              <w:rPr>
                <w:rFonts w:hint="eastAsia"/>
                <w:sz w:val="18"/>
                <w:szCs w:val="18"/>
              </w:rPr>
              <w:t>32</w:t>
            </w:r>
            <w:r w:rsidRPr="00FA0213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FFFF00"/>
          </w:tcPr>
          <w:p w:rsidR="00613BAD" w:rsidRPr="00FA0213" w:rsidRDefault="00613BAD" w:rsidP="00F10CDE">
            <w:pPr>
              <w:rPr>
                <w:sz w:val="18"/>
                <w:szCs w:val="18"/>
              </w:rPr>
            </w:pPr>
            <w:r w:rsidRPr="00FA0213">
              <w:rPr>
                <w:rFonts w:hint="eastAsia"/>
                <w:sz w:val="18"/>
                <w:szCs w:val="18"/>
              </w:rPr>
              <w:t>TABLENAME</w:t>
            </w:r>
            <w:r w:rsidRPr="00FA0213">
              <w:rPr>
                <w:rFonts w:hint="eastAsia"/>
                <w:sz w:val="18"/>
                <w:szCs w:val="18"/>
              </w:rPr>
              <w:t>所在的数据库</w:t>
            </w:r>
            <w:r w:rsidRPr="00FA0213">
              <w:rPr>
                <w:rFonts w:hint="eastAsia"/>
                <w:sz w:val="18"/>
                <w:szCs w:val="18"/>
              </w:rPr>
              <w:t xml:space="preserve"> </w:t>
            </w:r>
            <w:r w:rsidRPr="00FA0213">
              <w:rPr>
                <w:rFonts w:hint="eastAsia"/>
                <w:sz w:val="18"/>
                <w:szCs w:val="18"/>
              </w:rPr>
              <w:t>分为：</w:t>
            </w:r>
            <w:r w:rsidRPr="00FA0213">
              <w:rPr>
                <w:rFonts w:hint="eastAsia"/>
                <w:sz w:val="18"/>
                <w:szCs w:val="18"/>
              </w:rPr>
              <w:t>EMR</w:t>
            </w:r>
            <w:r w:rsidR="001847D0">
              <w:rPr>
                <w:rFonts w:hint="eastAsia"/>
                <w:sz w:val="18"/>
                <w:szCs w:val="18"/>
              </w:rPr>
              <w:t>DB</w:t>
            </w:r>
            <w:r w:rsidRPr="00FA0213">
              <w:rPr>
                <w:rFonts w:hint="eastAsia"/>
                <w:sz w:val="18"/>
                <w:szCs w:val="18"/>
              </w:rPr>
              <w:t>、</w:t>
            </w:r>
            <w:r w:rsidRPr="00FA0213">
              <w:rPr>
                <w:rFonts w:hint="eastAsia"/>
                <w:sz w:val="18"/>
                <w:szCs w:val="18"/>
              </w:rPr>
              <w:t>HIS</w:t>
            </w:r>
            <w:r w:rsidR="001847D0">
              <w:rPr>
                <w:rFonts w:hint="eastAsia"/>
                <w:sz w:val="18"/>
                <w:szCs w:val="18"/>
              </w:rPr>
              <w:t>DB</w:t>
            </w:r>
          </w:p>
        </w:tc>
      </w:tr>
      <w:tr w:rsidR="00823DF3" w:rsidRPr="00127330" w:rsidTr="00F10CDE">
        <w:tc>
          <w:tcPr>
            <w:tcW w:w="2376" w:type="dxa"/>
            <w:shd w:val="clear" w:color="auto" w:fill="BFBFBF" w:themeFill="background1" w:themeFillShade="BF"/>
          </w:tcPr>
          <w:p w:rsidR="00823DF3" w:rsidRPr="00F10CDE" w:rsidRDefault="00823DF3" w:rsidP="00347056">
            <w:pPr>
              <w:rPr>
                <w:strike/>
                <w:sz w:val="18"/>
                <w:szCs w:val="18"/>
              </w:rPr>
            </w:pPr>
            <w:r w:rsidRPr="00F10CDE">
              <w:rPr>
                <w:strike/>
                <w:sz w:val="18"/>
                <w:szCs w:val="18"/>
              </w:rPr>
              <w:t>CONDITION</w:t>
            </w:r>
          </w:p>
        </w:tc>
        <w:tc>
          <w:tcPr>
            <w:tcW w:w="2127" w:type="dxa"/>
            <w:shd w:val="clear" w:color="auto" w:fill="BFBFBF" w:themeFill="background1" w:themeFillShade="BF"/>
          </w:tcPr>
          <w:p w:rsidR="00823DF3" w:rsidRPr="00F10CDE" w:rsidRDefault="00823DF3" w:rsidP="00347056">
            <w:pPr>
              <w:rPr>
                <w:strike/>
                <w:sz w:val="18"/>
                <w:szCs w:val="18"/>
              </w:rPr>
            </w:pPr>
            <w:r w:rsidRPr="00F10CDE">
              <w:rPr>
                <w:strike/>
                <w:sz w:val="18"/>
                <w:szCs w:val="18"/>
              </w:rPr>
              <w:t>VARCHAR2(</w:t>
            </w:r>
            <w:r w:rsidRPr="00F10CDE">
              <w:rPr>
                <w:rFonts w:hint="eastAsia"/>
                <w:strike/>
                <w:sz w:val="18"/>
                <w:szCs w:val="18"/>
              </w:rPr>
              <w:t>1024</w:t>
            </w:r>
            <w:r w:rsidRPr="00F10CDE">
              <w:rPr>
                <w:strike/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BFBFBF" w:themeFill="background1" w:themeFillShade="BF"/>
          </w:tcPr>
          <w:p w:rsidR="00823DF3" w:rsidRPr="00F10CDE" w:rsidRDefault="00823DF3" w:rsidP="00347056">
            <w:pPr>
              <w:rPr>
                <w:strike/>
                <w:sz w:val="18"/>
                <w:szCs w:val="18"/>
              </w:rPr>
            </w:pPr>
            <w:r w:rsidRPr="00F10CDE">
              <w:rPr>
                <w:rFonts w:hint="eastAsia"/>
                <w:strike/>
                <w:sz w:val="18"/>
                <w:szCs w:val="18"/>
              </w:rPr>
              <w:t>条件设置</w:t>
            </w:r>
          </w:p>
        </w:tc>
      </w:tr>
      <w:tr w:rsidR="00823DF3" w:rsidRPr="006D5249" w:rsidTr="004E13E5">
        <w:tc>
          <w:tcPr>
            <w:tcW w:w="2376" w:type="dxa"/>
            <w:shd w:val="clear" w:color="auto" w:fill="BFBFBF" w:themeFill="background1" w:themeFillShade="BF"/>
          </w:tcPr>
          <w:p w:rsidR="00823DF3" w:rsidRPr="002E6266" w:rsidRDefault="00823DF3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strike/>
                <w:sz w:val="18"/>
                <w:szCs w:val="18"/>
              </w:rPr>
              <w:t>TIMEINSTALL</w:t>
            </w:r>
          </w:p>
        </w:tc>
        <w:tc>
          <w:tcPr>
            <w:tcW w:w="2127" w:type="dxa"/>
            <w:shd w:val="clear" w:color="auto" w:fill="BFBFBF" w:themeFill="background1" w:themeFillShade="BF"/>
          </w:tcPr>
          <w:p w:rsidR="00823DF3" w:rsidRPr="002E6266" w:rsidRDefault="00823DF3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strike/>
                <w:sz w:val="18"/>
                <w:szCs w:val="18"/>
              </w:rPr>
              <w:t>VARCHAR2(</w:t>
            </w:r>
            <w:r w:rsidRPr="002E6266">
              <w:rPr>
                <w:rFonts w:hint="eastAsia"/>
                <w:strike/>
                <w:sz w:val="18"/>
                <w:szCs w:val="18"/>
              </w:rPr>
              <w:t>1024</w:t>
            </w:r>
            <w:r w:rsidRPr="002E6266">
              <w:rPr>
                <w:strike/>
                <w:sz w:val="18"/>
                <w:szCs w:val="18"/>
              </w:rPr>
              <w:t>)</w:t>
            </w:r>
          </w:p>
        </w:tc>
        <w:tc>
          <w:tcPr>
            <w:tcW w:w="5244" w:type="dxa"/>
            <w:shd w:val="clear" w:color="auto" w:fill="BFBFBF" w:themeFill="background1" w:themeFillShade="BF"/>
          </w:tcPr>
          <w:p w:rsidR="00823DF3" w:rsidRPr="002E6266" w:rsidRDefault="00823DF3" w:rsidP="00347056">
            <w:pPr>
              <w:rPr>
                <w:strike/>
                <w:sz w:val="18"/>
                <w:szCs w:val="18"/>
              </w:rPr>
            </w:pPr>
            <w:r w:rsidRPr="002E6266">
              <w:rPr>
                <w:rFonts w:hint="eastAsia"/>
                <w:strike/>
                <w:sz w:val="18"/>
                <w:szCs w:val="18"/>
              </w:rPr>
              <w:t>时间设置</w:t>
            </w:r>
          </w:p>
        </w:tc>
      </w:tr>
      <w:tr w:rsidR="00823DF3" w:rsidRPr="00127330" w:rsidTr="004E13E5">
        <w:tc>
          <w:tcPr>
            <w:tcW w:w="2376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LID</w:t>
            </w:r>
          </w:p>
        </w:tc>
        <w:tc>
          <w:tcPr>
            <w:tcW w:w="2127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有效标志</w:t>
            </w:r>
            <w:r w:rsidRPr="00127330">
              <w:rPr>
                <w:rFonts w:hint="eastAsia"/>
                <w:sz w:val="18"/>
                <w:szCs w:val="18"/>
              </w:rPr>
              <w:t xml:space="preserve"> 0:</w:t>
            </w:r>
            <w:r w:rsidRPr="00127330">
              <w:rPr>
                <w:rFonts w:hint="eastAsia"/>
                <w:sz w:val="18"/>
                <w:szCs w:val="18"/>
              </w:rPr>
              <w:t>无效</w:t>
            </w:r>
            <w:r w:rsidRPr="00127330">
              <w:rPr>
                <w:rFonts w:hint="eastAsia"/>
                <w:sz w:val="18"/>
                <w:szCs w:val="18"/>
              </w:rPr>
              <w:t xml:space="preserve"> 1:</w:t>
            </w:r>
            <w:r w:rsidRPr="00127330">
              <w:rPr>
                <w:rFonts w:hint="eastAsia"/>
                <w:sz w:val="18"/>
                <w:szCs w:val="18"/>
              </w:rPr>
              <w:t>有效</w:t>
            </w:r>
          </w:p>
        </w:tc>
      </w:tr>
      <w:tr w:rsidR="00823DF3" w:rsidRPr="00127330" w:rsidTr="004E13E5">
        <w:tc>
          <w:tcPr>
            <w:tcW w:w="2376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MEMO</w:t>
            </w:r>
          </w:p>
        </w:tc>
        <w:tc>
          <w:tcPr>
            <w:tcW w:w="2127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</w:t>
            </w:r>
            <w:r w:rsidRPr="00127330">
              <w:rPr>
                <w:rFonts w:hint="eastAsia"/>
                <w:sz w:val="18"/>
                <w:szCs w:val="18"/>
              </w:rPr>
              <w:t>64</w:t>
            </w:r>
            <w:r w:rsidRPr="00127330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</w:tcPr>
          <w:p w:rsidR="00823DF3" w:rsidRPr="00127330" w:rsidRDefault="00823DF3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备注</w:t>
            </w:r>
          </w:p>
        </w:tc>
      </w:tr>
    </w:tbl>
    <w:p w:rsidR="00823DF3" w:rsidRDefault="00823DF3" w:rsidP="00823DF3"/>
    <w:p w:rsidR="004315AA" w:rsidRPr="00DC02E3" w:rsidRDefault="004315AA" w:rsidP="00426EC5">
      <w:pPr>
        <w:pStyle w:val="4"/>
        <w:rPr>
          <w:strike/>
        </w:rPr>
      </w:pPr>
      <w:r w:rsidRPr="00DC02E3">
        <w:rPr>
          <w:rFonts w:hint="eastAsia"/>
          <w:strike/>
        </w:rPr>
        <w:t>3.1.3</w:t>
      </w:r>
      <w:r w:rsidR="00823DF3" w:rsidRPr="00DC02E3">
        <w:rPr>
          <w:rFonts w:hint="eastAsia"/>
          <w:strike/>
        </w:rPr>
        <w:t>质量控制结果库</w:t>
      </w:r>
      <w:r w:rsidRPr="00DC02E3">
        <w:rPr>
          <w:rFonts w:hint="eastAsia"/>
          <w:strike/>
        </w:rPr>
        <w:t>(</w:t>
      </w:r>
      <w:r w:rsidR="00823DF3" w:rsidRPr="00DC02E3">
        <w:rPr>
          <w:strike/>
        </w:rPr>
        <w:t>QCRESULT</w:t>
      </w:r>
      <w:r w:rsidRPr="00DC02E3">
        <w:rPr>
          <w:rFonts w:hint="eastAsia"/>
          <w:strike/>
        </w:rPr>
        <w:t>)</w:t>
      </w:r>
    </w:p>
    <w:p w:rsidR="004A1044" w:rsidRPr="00DC02E3" w:rsidRDefault="004315AA" w:rsidP="004315AA">
      <w:pPr>
        <w:rPr>
          <w:b/>
          <w:strike/>
        </w:rPr>
      </w:pPr>
      <w:r w:rsidRPr="00DC02E3">
        <w:rPr>
          <w:rFonts w:hint="eastAsia"/>
          <w:b/>
          <w:strike/>
        </w:rPr>
        <w:t>功能</w:t>
      </w:r>
      <w:r w:rsidRPr="00DC02E3">
        <w:rPr>
          <w:rFonts w:hint="eastAsia"/>
          <w:b/>
          <w:strike/>
        </w:rPr>
        <w:t>:</w:t>
      </w:r>
    </w:p>
    <w:p w:rsidR="004315AA" w:rsidRPr="00DC02E3" w:rsidRDefault="0017165C" w:rsidP="001E0E33">
      <w:pPr>
        <w:pStyle w:val="a3"/>
        <w:numPr>
          <w:ilvl w:val="0"/>
          <w:numId w:val="6"/>
        </w:numPr>
        <w:ind w:firstLineChars="0"/>
        <w:rPr>
          <w:strike/>
        </w:rPr>
      </w:pPr>
      <w:r w:rsidRPr="00DC02E3">
        <w:rPr>
          <w:rFonts w:hint="eastAsia"/>
          <w:strike/>
        </w:rPr>
        <w:t>本表用</w:t>
      </w:r>
      <w:r w:rsidR="001E0E33" w:rsidRPr="00DC02E3">
        <w:rPr>
          <w:rFonts w:hint="eastAsia"/>
          <w:strike/>
        </w:rPr>
        <w:t>于控制规则时限中病历对应的</w:t>
      </w:r>
      <w:r w:rsidR="002E6266" w:rsidRPr="00DC02E3">
        <w:rPr>
          <w:rFonts w:hint="eastAsia"/>
          <w:strike/>
        </w:rPr>
        <w:t>监控代码</w:t>
      </w:r>
    </w:p>
    <w:p w:rsidR="002E6266" w:rsidRPr="00DC02E3" w:rsidRDefault="002E6266" w:rsidP="001E0E33">
      <w:pPr>
        <w:pStyle w:val="a3"/>
        <w:numPr>
          <w:ilvl w:val="0"/>
          <w:numId w:val="6"/>
        </w:numPr>
        <w:ind w:firstLineChars="0"/>
        <w:rPr>
          <w:strike/>
        </w:rPr>
      </w:pPr>
      <w:r w:rsidRPr="00DC02E3">
        <w:rPr>
          <w:rFonts w:hint="eastAsia"/>
          <w:strike/>
        </w:rPr>
        <w:t>用于关闭时限规则</w:t>
      </w:r>
    </w:p>
    <w:p w:rsidR="004A1044" w:rsidRPr="00DC02E3" w:rsidRDefault="004A1044" w:rsidP="004315AA">
      <w:pPr>
        <w:rPr>
          <w:b/>
          <w:strike/>
        </w:rPr>
      </w:pPr>
      <w:r w:rsidRPr="00DC02E3">
        <w:rPr>
          <w:rFonts w:hint="eastAsia"/>
          <w:b/>
          <w:strike/>
        </w:rPr>
        <w:t>表结构</w:t>
      </w:r>
      <w:r w:rsidRPr="00DC02E3">
        <w:rPr>
          <w:rFonts w:hint="eastAsia"/>
          <w:b/>
          <w:strike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376"/>
        <w:gridCol w:w="2127"/>
        <w:gridCol w:w="5244"/>
      </w:tblGrid>
      <w:tr w:rsidR="002E6266" w:rsidRPr="00DC02E3" w:rsidTr="004E13E5">
        <w:tc>
          <w:tcPr>
            <w:tcW w:w="9747" w:type="dxa"/>
            <w:gridSpan w:val="3"/>
          </w:tcPr>
          <w:p w:rsidR="002E6266" w:rsidRPr="00DC02E3" w:rsidRDefault="002E6266" w:rsidP="00347056">
            <w:pPr>
              <w:jc w:val="center"/>
              <w:rPr>
                <w:b/>
                <w:strike/>
                <w:sz w:val="18"/>
                <w:szCs w:val="18"/>
              </w:rPr>
            </w:pPr>
            <w:r w:rsidRPr="00DC02E3">
              <w:rPr>
                <w:rFonts w:hint="eastAsia"/>
                <w:b/>
                <w:strike/>
                <w:sz w:val="18"/>
                <w:szCs w:val="18"/>
              </w:rPr>
              <w:t>质量控制结果库</w:t>
            </w:r>
            <w:r w:rsidRPr="00DC02E3">
              <w:rPr>
                <w:rFonts w:hint="eastAsia"/>
                <w:b/>
                <w:strike/>
                <w:sz w:val="18"/>
                <w:szCs w:val="18"/>
              </w:rPr>
              <w:t xml:space="preserve"> </w:t>
            </w:r>
            <w:r w:rsidRPr="00DC02E3">
              <w:rPr>
                <w:b/>
                <w:strike/>
                <w:sz w:val="18"/>
                <w:szCs w:val="18"/>
              </w:rPr>
              <w:t>QCRESULT</w:t>
            </w:r>
          </w:p>
        </w:tc>
      </w:tr>
      <w:tr w:rsidR="002E6266" w:rsidRPr="00DC02E3" w:rsidTr="004E13E5">
        <w:tc>
          <w:tcPr>
            <w:tcW w:w="2376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CODE</w:t>
            </w:r>
          </w:p>
        </w:tc>
        <w:tc>
          <w:tcPr>
            <w:tcW w:w="2127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VARCHAR2(</w:t>
            </w:r>
            <w:r w:rsidRPr="00DC02E3">
              <w:rPr>
                <w:rFonts w:hint="eastAsia"/>
                <w:strike/>
                <w:sz w:val="18"/>
                <w:szCs w:val="18"/>
              </w:rPr>
              <w:t>64</w:t>
            </w:r>
            <w:r w:rsidRPr="00DC02E3">
              <w:rPr>
                <w:strike/>
                <w:sz w:val="18"/>
                <w:szCs w:val="18"/>
              </w:rPr>
              <w:t>)</w:t>
            </w:r>
            <w:r w:rsidRPr="00DC02E3">
              <w:rPr>
                <w:rFonts w:hint="eastAsia"/>
                <w:strike/>
                <w:sz w:val="18"/>
                <w:szCs w:val="18"/>
              </w:rPr>
              <w:t xml:space="preserve">   PK</w:t>
            </w:r>
          </w:p>
        </w:tc>
        <w:tc>
          <w:tcPr>
            <w:tcW w:w="5244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结果代码</w:t>
            </w:r>
          </w:p>
        </w:tc>
      </w:tr>
      <w:tr w:rsidR="002E6266" w:rsidRPr="00DC02E3" w:rsidTr="004E13E5">
        <w:tc>
          <w:tcPr>
            <w:tcW w:w="2376" w:type="dxa"/>
            <w:shd w:val="clear" w:color="auto" w:fill="BFBFBF" w:themeFill="background1" w:themeFillShade="BF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CATEGORY</w:t>
            </w:r>
          </w:p>
        </w:tc>
        <w:tc>
          <w:tcPr>
            <w:tcW w:w="2127" w:type="dxa"/>
            <w:shd w:val="clear" w:color="auto" w:fill="BFBFBF" w:themeFill="background1" w:themeFillShade="BF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INTEGER</w:t>
            </w:r>
          </w:p>
        </w:tc>
        <w:tc>
          <w:tcPr>
            <w:tcW w:w="5244" w:type="dxa"/>
            <w:shd w:val="clear" w:color="auto" w:fill="BFBFBF" w:themeFill="background1" w:themeFillShade="BF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结果分类</w:t>
            </w:r>
            <w:r w:rsidRPr="00DC02E3">
              <w:rPr>
                <w:rFonts w:hint="eastAsia"/>
                <w:strike/>
                <w:sz w:val="18"/>
                <w:szCs w:val="18"/>
              </w:rPr>
              <w:t xml:space="preserve">  CategoryDetail.CategoryID = 40</w:t>
            </w:r>
          </w:p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4001</w:t>
            </w:r>
            <w:r w:rsidRPr="00DC02E3">
              <w:rPr>
                <w:rFonts w:hint="eastAsia"/>
                <w:strike/>
                <w:sz w:val="18"/>
                <w:szCs w:val="18"/>
              </w:rPr>
              <w:tab/>
            </w:r>
            <w:r w:rsidRPr="00DC02E3">
              <w:rPr>
                <w:rFonts w:hint="eastAsia"/>
                <w:strike/>
                <w:sz w:val="18"/>
                <w:szCs w:val="18"/>
              </w:rPr>
              <w:t>病历记录改变</w:t>
            </w:r>
          </w:p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4002</w:t>
            </w:r>
            <w:r w:rsidRPr="00DC02E3">
              <w:rPr>
                <w:rFonts w:hint="eastAsia"/>
                <w:strike/>
                <w:sz w:val="18"/>
                <w:szCs w:val="18"/>
              </w:rPr>
              <w:tab/>
            </w:r>
            <w:r w:rsidRPr="00DC02E3">
              <w:rPr>
                <w:rFonts w:hint="eastAsia"/>
                <w:strike/>
                <w:sz w:val="18"/>
                <w:szCs w:val="18"/>
              </w:rPr>
              <w:t>时间提示有效期</w:t>
            </w:r>
          </w:p>
        </w:tc>
      </w:tr>
      <w:tr w:rsidR="002E6266" w:rsidRPr="00DC02E3" w:rsidTr="004E13E5">
        <w:tc>
          <w:tcPr>
            <w:tcW w:w="2376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DESCRIPTION</w:t>
            </w:r>
          </w:p>
        </w:tc>
        <w:tc>
          <w:tcPr>
            <w:tcW w:w="2127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结果描述</w:t>
            </w:r>
          </w:p>
        </w:tc>
      </w:tr>
      <w:tr w:rsidR="002E6266" w:rsidRPr="00DC02E3" w:rsidTr="004E13E5">
        <w:tc>
          <w:tcPr>
            <w:tcW w:w="2376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RESULT</w:t>
            </w:r>
          </w:p>
        </w:tc>
        <w:tc>
          <w:tcPr>
            <w:tcW w:w="2127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VARCHAR2(1024)</w:t>
            </w:r>
          </w:p>
        </w:tc>
        <w:tc>
          <w:tcPr>
            <w:tcW w:w="5244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结果设置</w:t>
            </w:r>
          </w:p>
        </w:tc>
      </w:tr>
      <w:tr w:rsidR="002E6266" w:rsidRPr="00DC02E3" w:rsidTr="004E13E5">
        <w:tc>
          <w:tcPr>
            <w:tcW w:w="2376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TIME</w:t>
            </w:r>
          </w:p>
        </w:tc>
        <w:tc>
          <w:tcPr>
            <w:tcW w:w="2127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VARCHAR2(1024)</w:t>
            </w:r>
          </w:p>
        </w:tc>
        <w:tc>
          <w:tcPr>
            <w:tcW w:w="5244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时间设置</w:t>
            </w:r>
          </w:p>
        </w:tc>
      </w:tr>
      <w:tr w:rsidR="002E6266" w:rsidRPr="00DC02E3" w:rsidTr="004E13E5">
        <w:tc>
          <w:tcPr>
            <w:tcW w:w="2376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VALID</w:t>
            </w:r>
          </w:p>
        </w:tc>
        <w:tc>
          <w:tcPr>
            <w:tcW w:w="2127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有效标志</w:t>
            </w:r>
            <w:r w:rsidRPr="00DC02E3">
              <w:rPr>
                <w:rFonts w:hint="eastAsia"/>
                <w:strike/>
                <w:sz w:val="18"/>
                <w:szCs w:val="18"/>
              </w:rPr>
              <w:t xml:space="preserve"> 0:</w:t>
            </w:r>
            <w:r w:rsidRPr="00DC02E3">
              <w:rPr>
                <w:rFonts w:hint="eastAsia"/>
                <w:strike/>
                <w:sz w:val="18"/>
                <w:szCs w:val="18"/>
              </w:rPr>
              <w:t>无效</w:t>
            </w:r>
            <w:r w:rsidRPr="00DC02E3">
              <w:rPr>
                <w:rFonts w:hint="eastAsia"/>
                <w:strike/>
                <w:sz w:val="18"/>
                <w:szCs w:val="18"/>
              </w:rPr>
              <w:t xml:space="preserve"> 1:</w:t>
            </w:r>
            <w:r w:rsidRPr="00DC02E3">
              <w:rPr>
                <w:rFonts w:hint="eastAsia"/>
                <w:strike/>
                <w:sz w:val="18"/>
                <w:szCs w:val="18"/>
              </w:rPr>
              <w:t>有效</w:t>
            </w:r>
          </w:p>
        </w:tc>
      </w:tr>
      <w:tr w:rsidR="002E6266" w:rsidRPr="00DC02E3" w:rsidTr="004E13E5">
        <w:tc>
          <w:tcPr>
            <w:tcW w:w="2376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MEMO</w:t>
            </w:r>
          </w:p>
        </w:tc>
        <w:tc>
          <w:tcPr>
            <w:tcW w:w="2127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VARCHAR2(</w:t>
            </w:r>
            <w:r w:rsidRPr="00DC02E3">
              <w:rPr>
                <w:rFonts w:hint="eastAsia"/>
                <w:strike/>
                <w:sz w:val="18"/>
                <w:szCs w:val="18"/>
              </w:rPr>
              <w:t>64</w:t>
            </w:r>
            <w:r w:rsidRPr="00DC02E3">
              <w:rPr>
                <w:strike/>
                <w:sz w:val="18"/>
                <w:szCs w:val="18"/>
              </w:rPr>
              <w:t>)</w:t>
            </w:r>
          </w:p>
        </w:tc>
        <w:tc>
          <w:tcPr>
            <w:tcW w:w="5244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备注</w:t>
            </w:r>
          </w:p>
        </w:tc>
      </w:tr>
      <w:tr w:rsidR="002E6266" w:rsidRPr="00DC02E3" w:rsidTr="004E13E5">
        <w:tc>
          <w:tcPr>
            <w:tcW w:w="2376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lastRenderedPageBreak/>
              <w:t>QCCODE</w:t>
            </w:r>
          </w:p>
        </w:tc>
        <w:tc>
          <w:tcPr>
            <w:tcW w:w="2127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strike/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2E6266" w:rsidRPr="00DC02E3" w:rsidRDefault="002E6266" w:rsidP="00347056">
            <w:pPr>
              <w:rPr>
                <w:strike/>
                <w:sz w:val="18"/>
                <w:szCs w:val="18"/>
              </w:rPr>
            </w:pPr>
            <w:r w:rsidRPr="00DC02E3">
              <w:rPr>
                <w:rFonts w:hint="eastAsia"/>
                <w:strike/>
                <w:sz w:val="18"/>
                <w:szCs w:val="18"/>
              </w:rPr>
              <w:t>监控代码</w:t>
            </w:r>
          </w:p>
        </w:tc>
      </w:tr>
    </w:tbl>
    <w:p w:rsidR="004315AA" w:rsidRPr="00DC02E3" w:rsidRDefault="005518F3" w:rsidP="004315AA">
      <w:pPr>
        <w:rPr>
          <w:strike/>
        </w:rPr>
      </w:pPr>
      <w:r w:rsidRPr="00DC02E3">
        <w:rPr>
          <w:rFonts w:hint="eastAsia"/>
          <w:strike/>
        </w:rPr>
        <w:t>QCCode</w:t>
      </w:r>
      <w:r w:rsidR="00130089" w:rsidRPr="00DC02E3">
        <w:rPr>
          <w:rFonts w:hint="eastAsia"/>
          <w:strike/>
        </w:rPr>
        <w:t>字段的</w:t>
      </w:r>
      <w:r w:rsidRPr="00DC02E3">
        <w:rPr>
          <w:rFonts w:hint="eastAsia"/>
          <w:strike/>
        </w:rPr>
        <w:t>数据源：</w:t>
      </w:r>
      <w:r w:rsidRPr="00DC02E3">
        <w:rPr>
          <w:rFonts w:hint="eastAsia"/>
          <w:strike/>
        </w:rPr>
        <w:t>EMRQCITEM</w:t>
      </w:r>
      <w:r w:rsidRPr="00DC02E3">
        <w:rPr>
          <w:rFonts w:hint="eastAsia"/>
          <w:strike/>
        </w:rPr>
        <w:t>表</w:t>
      </w:r>
    </w:p>
    <w:p w:rsidR="00D81615" w:rsidRDefault="00796B71" w:rsidP="00426EC5">
      <w:pPr>
        <w:pStyle w:val="4"/>
      </w:pPr>
      <w:r>
        <w:rPr>
          <w:rFonts w:hint="eastAsia"/>
        </w:rPr>
        <w:t>3.1</w:t>
      </w:r>
      <w:r w:rsidR="00D10DFF">
        <w:rPr>
          <w:rFonts w:hint="eastAsia"/>
        </w:rPr>
        <w:t>.</w:t>
      </w:r>
      <w:r w:rsidR="00C17123">
        <w:rPr>
          <w:rFonts w:hint="eastAsia"/>
        </w:rPr>
        <w:t>4</w:t>
      </w:r>
      <w:r>
        <w:rPr>
          <w:rFonts w:hint="eastAsia"/>
        </w:rPr>
        <w:t xml:space="preserve">  </w:t>
      </w:r>
      <w:r w:rsidR="00C05F38" w:rsidRPr="00C05F38">
        <w:rPr>
          <w:rFonts w:hint="eastAsia"/>
        </w:rPr>
        <w:t>质量控制规则分类库</w:t>
      </w:r>
      <w:r>
        <w:rPr>
          <w:rFonts w:hint="eastAsia"/>
        </w:rPr>
        <w:t>(</w:t>
      </w:r>
      <w:r w:rsidR="00C05F38" w:rsidRPr="00C05F38">
        <w:t>RULECATEGORY</w:t>
      </w:r>
      <w:r>
        <w:rPr>
          <w:rFonts w:hint="eastAsia"/>
        </w:rPr>
        <w:t>)</w:t>
      </w:r>
    </w:p>
    <w:p w:rsidR="00796B71" w:rsidRPr="0051217E" w:rsidRDefault="00796B71" w:rsidP="0077738A">
      <w:pPr>
        <w:rPr>
          <w:b/>
        </w:rPr>
      </w:pPr>
      <w:r w:rsidRPr="0051217E">
        <w:rPr>
          <w:rFonts w:hint="eastAsia"/>
          <w:b/>
        </w:rPr>
        <w:t>功能：</w:t>
      </w:r>
    </w:p>
    <w:p w:rsidR="0051217E" w:rsidRPr="00D447EA" w:rsidRDefault="00C625C9" w:rsidP="004A1C8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用于对</w:t>
      </w:r>
      <w:r>
        <w:rPr>
          <w:rFonts w:hint="eastAsia"/>
        </w:rPr>
        <w:t>QCRule</w:t>
      </w:r>
      <w:r>
        <w:rPr>
          <w:rFonts w:hint="eastAsia"/>
        </w:rPr>
        <w:t>中的时限规则进行分类</w:t>
      </w:r>
    </w:p>
    <w:p w:rsidR="00796B71" w:rsidRPr="0051217E" w:rsidRDefault="00796B71" w:rsidP="0077738A">
      <w:pPr>
        <w:rPr>
          <w:b/>
        </w:rPr>
      </w:pPr>
      <w:r w:rsidRPr="0051217E">
        <w:rPr>
          <w:rFonts w:hint="eastAsia"/>
          <w:b/>
        </w:rPr>
        <w:t>表结构</w:t>
      </w:r>
      <w:r w:rsidRPr="0051217E">
        <w:rPr>
          <w:rFonts w:hint="eastAsia"/>
          <w:b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376"/>
        <w:gridCol w:w="2127"/>
        <w:gridCol w:w="5244"/>
      </w:tblGrid>
      <w:tr w:rsidR="00B52A2D" w:rsidRPr="00127330" w:rsidTr="004E13E5">
        <w:tc>
          <w:tcPr>
            <w:tcW w:w="9747" w:type="dxa"/>
            <w:gridSpan w:val="3"/>
          </w:tcPr>
          <w:p w:rsidR="00B52A2D" w:rsidRPr="00127330" w:rsidRDefault="00B52A2D" w:rsidP="00347056">
            <w:pPr>
              <w:jc w:val="center"/>
              <w:rPr>
                <w:b/>
                <w:sz w:val="18"/>
                <w:szCs w:val="18"/>
              </w:rPr>
            </w:pPr>
            <w:r w:rsidRPr="00127330">
              <w:rPr>
                <w:rFonts w:hint="eastAsia"/>
                <w:b/>
                <w:sz w:val="18"/>
                <w:szCs w:val="18"/>
              </w:rPr>
              <w:t>质量控制规则分类库</w:t>
            </w:r>
            <w:r w:rsidRPr="00127330">
              <w:rPr>
                <w:rFonts w:hint="eastAsia"/>
                <w:b/>
                <w:sz w:val="18"/>
                <w:szCs w:val="18"/>
              </w:rPr>
              <w:t xml:space="preserve"> </w:t>
            </w:r>
            <w:r w:rsidRPr="00127330">
              <w:rPr>
                <w:b/>
                <w:sz w:val="18"/>
                <w:szCs w:val="18"/>
              </w:rPr>
              <w:t>RULECATEGORY</w:t>
            </w:r>
          </w:p>
        </w:tc>
      </w:tr>
      <w:tr w:rsidR="00B52A2D" w:rsidRPr="00127330" w:rsidTr="004E13E5">
        <w:tc>
          <w:tcPr>
            <w:tcW w:w="2376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ODE</w:t>
            </w:r>
          </w:p>
        </w:tc>
        <w:tc>
          <w:tcPr>
            <w:tcW w:w="2127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</w:t>
            </w:r>
            <w:r w:rsidRPr="00127330">
              <w:rPr>
                <w:rFonts w:hint="eastAsia"/>
                <w:sz w:val="18"/>
                <w:szCs w:val="18"/>
              </w:rPr>
              <w:t>64</w:t>
            </w:r>
            <w:r w:rsidRPr="00127330">
              <w:rPr>
                <w:sz w:val="18"/>
                <w:szCs w:val="18"/>
              </w:rPr>
              <w:t>)</w:t>
            </w:r>
            <w:r w:rsidRPr="00127330">
              <w:rPr>
                <w:rFonts w:hint="eastAsia"/>
                <w:sz w:val="18"/>
                <w:szCs w:val="18"/>
              </w:rPr>
              <w:t xml:space="preserve">   PK</w:t>
            </w:r>
          </w:p>
        </w:tc>
        <w:tc>
          <w:tcPr>
            <w:tcW w:w="5244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分类代码</w:t>
            </w:r>
          </w:p>
        </w:tc>
      </w:tr>
      <w:tr w:rsidR="00B52A2D" w:rsidRPr="00127330" w:rsidTr="004E13E5">
        <w:tc>
          <w:tcPr>
            <w:tcW w:w="2376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DESCRIPTION</w:t>
            </w:r>
          </w:p>
        </w:tc>
        <w:tc>
          <w:tcPr>
            <w:tcW w:w="2127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分类描述</w:t>
            </w:r>
          </w:p>
        </w:tc>
      </w:tr>
      <w:tr w:rsidR="00B52A2D" w:rsidRPr="00127330" w:rsidTr="004E13E5">
        <w:tc>
          <w:tcPr>
            <w:tcW w:w="2376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PY</w:t>
            </w:r>
          </w:p>
        </w:tc>
        <w:tc>
          <w:tcPr>
            <w:tcW w:w="2127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8)</w:t>
            </w:r>
          </w:p>
        </w:tc>
        <w:tc>
          <w:tcPr>
            <w:tcW w:w="5244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拼音</w:t>
            </w:r>
          </w:p>
        </w:tc>
      </w:tr>
      <w:tr w:rsidR="00B52A2D" w:rsidRPr="00127330" w:rsidTr="004E13E5">
        <w:tc>
          <w:tcPr>
            <w:tcW w:w="2376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WB</w:t>
            </w:r>
          </w:p>
        </w:tc>
        <w:tc>
          <w:tcPr>
            <w:tcW w:w="2127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8)</w:t>
            </w:r>
          </w:p>
        </w:tc>
        <w:tc>
          <w:tcPr>
            <w:tcW w:w="5244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五笔</w:t>
            </w:r>
          </w:p>
        </w:tc>
      </w:tr>
      <w:tr w:rsidR="00B52A2D" w:rsidRPr="00127330" w:rsidTr="004E13E5">
        <w:tc>
          <w:tcPr>
            <w:tcW w:w="2376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LID</w:t>
            </w:r>
          </w:p>
        </w:tc>
        <w:tc>
          <w:tcPr>
            <w:tcW w:w="2127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有效标志</w:t>
            </w:r>
            <w:r w:rsidRPr="00127330">
              <w:rPr>
                <w:rFonts w:hint="eastAsia"/>
                <w:sz w:val="18"/>
                <w:szCs w:val="18"/>
              </w:rPr>
              <w:t xml:space="preserve"> 0:</w:t>
            </w:r>
            <w:r w:rsidRPr="00127330">
              <w:rPr>
                <w:rFonts w:hint="eastAsia"/>
                <w:sz w:val="18"/>
                <w:szCs w:val="18"/>
              </w:rPr>
              <w:t>无效</w:t>
            </w:r>
            <w:r w:rsidRPr="00127330">
              <w:rPr>
                <w:rFonts w:hint="eastAsia"/>
                <w:sz w:val="18"/>
                <w:szCs w:val="18"/>
              </w:rPr>
              <w:t xml:space="preserve"> 1:</w:t>
            </w:r>
            <w:r w:rsidRPr="00127330">
              <w:rPr>
                <w:rFonts w:hint="eastAsia"/>
                <w:sz w:val="18"/>
                <w:szCs w:val="18"/>
              </w:rPr>
              <w:t>有效</w:t>
            </w:r>
          </w:p>
        </w:tc>
      </w:tr>
      <w:tr w:rsidR="00B52A2D" w:rsidRPr="00127330" w:rsidTr="004E13E5">
        <w:tc>
          <w:tcPr>
            <w:tcW w:w="2376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MEMO</w:t>
            </w:r>
          </w:p>
        </w:tc>
        <w:tc>
          <w:tcPr>
            <w:tcW w:w="2127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</w:t>
            </w:r>
            <w:r w:rsidRPr="00127330">
              <w:rPr>
                <w:rFonts w:hint="eastAsia"/>
                <w:sz w:val="18"/>
                <w:szCs w:val="18"/>
              </w:rPr>
              <w:t>64</w:t>
            </w:r>
            <w:r w:rsidRPr="00127330">
              <w:rPr>
                <w:sz w:val="18"/>
                <w:szCs w:val="18"/>
              </w:rPr>
              <w:t>)</w:t>
            </w:r>
          </w:p>
        </w:tc>
        <w:tc>
          <w:tcPr>
            <w:tcW w:w="5244" w:type="dxa"/>
          </w:tcPr>
          <w:p w:rsidR="00B52A2D" w:rsidRPr="00127330" w:rsidRDefault="00B52A2D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备注</w:t>
            </w:r>
          </w:p>
        </w:tc>
      </w:tr>
    </w:tbl>
    <w:p w:rsidR="00B52A2D" w:rsidRDefault="0049170D" w:rsidP="0077738A">
      <w:r>
        <w:rPr>
          <w:rFonts w:hint="eastAsia"/>
        </w:rPr>
        <w:t>针对</w:t>
      </w:r>
      <w:r>
        <w:rPr>
          <w:rFonts w:hint="eastAsia"/>
        </w:rPr>
        <w:t>QCRule</w:t>
      </w:r>
      <w:r>
        <w:rPr>
          <w:rFonts w:hint="eastAsia"/>
        </w:rPr>
        <w:t>表中的记录进行分类的基础数据</w:t>
      </w:r>
    </w:p>
    <w:p w:rsidR="00C17123" w:rsidRDefault="00C17123" w:rsidP="00426EC5">
      <w:pPr>
        <w:pStyle w:val="4"/>
      </w:pPr>
      <w:r>
        <w:rPr>
          <w:rFonts w:hint="eastAsia"/>
        </w:rPr>
        <w:t>3.1.5</w:t>
      </w:r>
      <w:r w:rsidR="00E63717" w:rsidRPr="00E63717">
        <w:rPr>
          <w:rFonts w:hint="eastAsia"/>
        </w:rPr>
        <w:t>病历质量控制记录库</w:t>
      </w:r>
      <w:r>
        <w:rPr>
          <w:rFonts w:hint="eastAsia"/>
        </w:rPr>
        <w:t>(</w:t>
      </w:r>
      <w:r w:rsidR="00B92D9D" w:rsidRPr="00B92D9D">
        <w:t>QCRECORD</w:t>
      </w:r>
      <w:r>
        <w:rPr>
          <w:rFonts w:hint="eastAsia"/>
        </w:rPr>
        <w:t>)</w:t>
      </w:r>
    </w:p>
    <w:p w:rsidR="00A773D5" w:rsidRDefault="00C17123" w:rsidP="0077738A">
      <w:r>
        <w:rPr>
          <w:rFonts w:hint="eastAsia"/>
        </w:rPr>
        <w:t>功能</w:t>
      </w:r>
      <w:r>
        <w:rPr>
          <w:rFonts w:hint="eastAsia"/>
        </w:rPr>
        <w:t>:</w:t>
      </w:r>
    </w:p>
    <w:p w:rsidR="00C17123" w:rsidRDefault="002E6E35" w:rsidP="00A773D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保存了具体病人对应的时限信息</w:t>
      </w:r>
    </w:p>
    <w:p w:rsidR="00A773D5" w:rsidRDefault="00191531" w:rsidP="00A773D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显示病历时限的提示和警告信息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376"/>
        <w:gridCol w:w="2127"/>
        <w:gridCol w:w="5244"/>
      </w:tblGrid>
      <w:tr w:rsidR="00191531" w:rsidRPr="00127330" w:rsidTr="004E13E5">
        <w:tc>
          <w:tcPr>
            <w:tcW w:w="9747" w:type="dxa"/>
            <w:gridSpan w:val="3"/>
          </w:tcPr>
          <w:p w:rsidR="00191531" w:rsidRPr="00127330" w:rsidRDefault="00191531" w:rsidP="00347056">
            <w:pPr>
              <w:jc w:val="center"/>
              <w:rPr>
                <w:b/>
                <w:sz w:val="18"/>
                <w:szCs w:val="18"/>
              </w:rPr>
            </w:pPr>
            <w:r w:rsidRPr="00127330">
              <w:rPr>
                <w:rFonts w:hint="eastAsia"/>
                <w:b/>
                <w:sz w:val="18"/>
                <w:szCs w:val="18"/>
              </w:rPr>
              <w:t>病历质量控制记录库</w:t>
            </w:r>
            <w:r w:rsidRPr="00127330">
              <w:rPr>
                <w:rFonts w:hint="eastAsia"/>
                <w:b/>
                <w:sz w:val="18"/>
                <w:szCs w:val="18"/>
              </w:rPr>
              <w:t xml:space="preserve"> </w:t>
            </w:r>
            <w:r w:rsidRPr="00127330">
              <w:rPr>
                <w:b/>
                <w:sz w:val="18"/>
                <w:szCs w:val="18"/>
              </w:rPr>
              <w:t>QCRECORD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D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UMBER(12)</w:t>
            </w:r>
            <w:r w:rsidR="000E0A03">
              <w:rPr>
                <w:rFonts w:hint="eastAsia"/>
                <w:sz w:val="18"/>
                <w:szCs w:val="18"/>
              </w:rPr>
              <w:t xml:space="preserve">      PK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序号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OOFINPAT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UMBER(9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首页序号</w:t>
            </w:r>
            <w:r w:rsidRPr="00127330">
              <w:rPr>
                <w:rFonts w:hint="eastAsia"/>
                <w:sz w:val="18"/>
                <w:szCs w:val="18"/>
              </w:rPr>
              <w:t xml:space="preserve"> Inpatient.NoofInpat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OOFRECORD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UMBER(12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病历号</w:t>
            </w:r>
            <w:r w:rsidRPr="00127330">
              <w:rPr>
                <w:rFonts w:hint="eastAsia"/>
                <w:sz w:val="18"/>
                <w:szCs w:val="18"/>
              </w:rPr>
              <w:t xml:space="preserve"> Inpatient.Noofrecord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RULECODE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代码</w:t>
            </w:r>
            <w:r w:rsidRPr="00127330">
              <w:rPr>
                <w:rFonts w:hint="eastAsia"/>
                <w:sz w:val="18"/>
                <w:szCs w:val="18"/>
              </w:rPr>
              <w:t xml:space="preserve"> QCRule.</w:t>
            </w:r>
            <w:r w:rsidRPr="00127330">
              <w:rPr>
                <w:sz w:val="18"/>
                <w:szCs w:val="18"/>
              </w:rPr>
              <w:t xml:space="preserve"> RULECODE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ONDITIONCODE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条件代码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规则的前提条件</w:t>
            </w:r>
            <w:r w:rsidRPr="00127330">
              <w:rPr>
                <w:rFonts w:hint="eastAsia"/>
                <w:sz w:val="18"/>
                <w:szCs w:val="18"/>
              </w:rPr>
              <w:t>)  QCCondition.Code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ONDITIONTIME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HAR(19)</w:t>
            </w:r>
          </w:p>
        </w:tc>
        <w:tc>
          <w:tcPr>
            <w:tcW w:w="5244" w:type="dxa"/>
          </w:tcPr>
          <w:p w:rsidR="00191531" w:rsidRPr="00127330" w:rsidRDefault="00191531" w:rsidP="00CE2B07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条件时间</w:t>
            </w:r>
            <w:r w:rsidR="00CE2B07">
              <w:rPr>
                <w:rFonts w:hint="eastAsia"/>
                <w:sz w:val="18"/>
                <w:szCs w:val="18"/>
              </w:rPr>
              <w:t>，</w:t>
            </w:r>
            <w:r w:rsidR="00CE2B07">
              <w:rPr>
                <w:rFonts w:hint="eastAsia"/>
                <w:sz w:val="18"/>
                <w:szCs w:val="18"/>
              </w:rPr>
              <w:t xml:space="preserve"> </w:t>
            </w:r>
            <w:r w:rsidR="00CE2B07">
              <w:rPr>
                <w:rFonts w:hint="eastAsia"/>
                <w:sz w:val="18"/>
                <w:szCs w:val="18"/>
              </w:rPr>
              <w:t>即</w:t>
            </w:r>
            <w:r w:rsidRPr="00127330">
              <w:rPr>
                <w:rFonts w:hint="eastAsia"/>
                <w:sz w:val="18"/>
                <w:szCs w:val="18"/>
              </w:rPr>
              <w:t>触发的时间</w:t>
            </w:r>
          </w:p>
        </w:tc>
      </w:tr>
      <w:tr w:rsidR="004A1C8D" w:rsidRPr="00127330" w:rsidTr="005D3E2E">
        <w:tc>
          <w:tcPr>
            <w:tcW w:w="2376" w:type="dxa"/>
            <w:shd w:val="clear" w:color="auto" w:fill="FFFF00"/>
          </w:tcPr>
          <w:p w:rsidR="004A1C8D" w:rsidRPr="00127330" w:rsidRDefault="004A1C8D" w:rsidP="0034705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ALCONDITIONTIME</w:t>
            </w:r>
          </w:p>
        </w:tc>
        <w:tc>
          <w:tcPr>
            <w:tcW w:w="2127" w:type="dxa"/>
            <w:shd w:val="clear" w:color="auto" w:fill="FFFF00"/>
          </w:tcPr>
          <w:p w:rsidR="004A1C8D" w:rsidRPr="00127330" w:rsidRDefault="00CE2B07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HAR(19)</w:t>
            </w:r>
          </w:p>
        </w:tc>
        <w:tc>
          <w:tcPr>
            <w:tcW w:w="5244" w:type="dxa"/>
            <w:shd w:val="clear" w:color="auto" w:fill="FFFF00"/>
          </w:tcPr>
          <w:p w:rsidR="004A1C8D" w:rsidRPr="00127330" w:rsidRDefault="00CE2B07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条件时间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条件成立的时间</w:t>
            </w:r>
            <w:r w:rsidRPr="00127330">
              <w:rPr>
                <w:rFonts w:hint="eastAsia"/>
                <w:sz w:val="18"/>
                <w:szCs w:val="18"/>
              </w:rPr>
              <w:t xml:space="preserve">)  </w:t>
            </w:r>
            <w:r w:rsidRPr="00127330">
              <w:rPr>
                <w:rFonts w:hint="eastAsia"/>
                <w:sz w:val="18"/>
                <w:szCs w:val="18"/>
              </w:rPr>
              <w:t>触发的时间</w:t>
            </w:r>
            <w:r w:rsidRPr="00127330">
              <w:rPr>
                <w:rFonts w:hint="eastAsia"/>
                <w:sz w:val="18"/>
                <w:szCs w:val="18"/>
              </w:rPr>
              <w:t xml:space="preserve"> + </w:t>
            </w:r>
            <w:r w:rsidRPr="00127330">
              <w:rPr>
                <w:rFonts w:hint="eastAsia"/>
                <w:sz w:val="18"/>
                <w:szCs w:val="18"/>
              </w:rPr>
              <w:t>延迟时间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ONDITION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条件状态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是否完成</w:t>
            </w:r>
            <w:r w:rsidRPr="00127330">
              <w:rPr>
                <w:rFonts w:hint="eastAsia"/>
                <w:sz w:val="18"/>
                <w:szCs w:val="18"/>
              </w:rPr>
              <w:t>)  0:</w:t>
            </w:r>
            <w:r w:rsidRPr="00127330">
              <w:rPr>
                <w:rFonts w:hint="eastAsia"/>
                <w:sz w:val="18"/>
                <w:szCs w:val="18"/>
              </w:rPr>
              <w:t>未完成</w:t>
            </w:r>
            <w:r w:rsidRPr="00127330">
              <w:rPr>
                <w:rFonts w:hint="eastAsia"/>
                <w:sz w:val="18"/>
                <w:szCs w:val="18"/>
              </w:rPr>
              <w:t xml:space="preserve"> 1:</w:t>
            </w:r>
            <w:r w:rsidRPr="00127330">
              <w:rPr>
                <w:rFonts w:hint="eastAsia"/>
                <w:sz w:val="18"/>
                <w:szCs w:val="18"/>
              </w:rPr>
              <w:t>完成</w:t>
            </w:r>
          </w:p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  <w:highlight w:val="yellow"/>
              </w:rPr>
              <w:t>对于条件状态未完成的记录在系统的界面中不予显示</w:t>
            </w:r>
          </w:p>
        </w:tc>
      </w:tr>
      <w:tr w:rsidR="00191531" w:rsidRPr="00127330" w:rsidTr="004E13E5">
        <w:tc>
          <w:tcPr>
            <w:tcW w:w="2376" w:type="dxa"/>
            <w:shd w:val="clear" w:color="auto" w:fill="BFBFBF" w:themeFill="background1" w:themeFillShade="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strike/>
                <w:sz w:val="18"/>
                <w:szCs w:val="18"/>
              </w:rPr>
              <w:t>RESULTCODE</w:t>
            </w:r>
          </w:p>
        </w:tc>
        <w:tc>
          <w:tcPr>
            <w:tcW w:w="2127" w:type="dxa"/>
            <w:shd w:val="clear" w:color="auto" w:fill="BFBFBF" w:themeFill="background1" w:themeFillShade="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strike/>
                <w:sz w:val="18"/>
                <w:szCs w:val="18"/>
              </w:rPr>
              <w:t>VARCHAR2(64)</w:t>
            </w:r>
          </w:p>
        </w:tc>
        <w:tc>
          <w:tcPr>
            <w:tcW w:w="5244" w:type="dxa"/>
            <w:shd w:val="clear" w:color="auto" w:fill="BFBFBF" w:themeFill="background1" w:themeFillShade="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rFonts w:hint="eastAsia"/>
                <w:strike/>
                <w:sz w:val="18"/>
                <w:szCs w:val="18"/>
              </w:rPr>
              <w:t>结果代码</w:t>
            </w:r>
            <w:r w:rsidRPr="000E0A03">
              <w:rPr>
                <w:rFonts w:hint="eastAsia"/>
                <w:strike/>
                <w:sz w:val="18"/>
                <w:szCs w:val="18"/>
              </w:rPr>
              <w:t>(QCResult.Code)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RESULTTIME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HAR(19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结果时间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结果成立的时间</w:t>
            </w:r>
            <w:r w:rsidRPr="00127330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RESULT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结果状态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是否完成</w:t>
            </w:r>
            <w:r w:rsidRPr="00127330">
              <w:rPr>
                <w:rFonts w:hint="eastAsia"/>
                <w:sz w:val="18"/>
                <w:szCs w:val="18"/>
              </w:rPr>
              <w:t>)  0:</w:t>
            </w:r>
            <w:r w:rsidRPr="00127330">
              <w:rPr>
                <w:rFonts w:hint="eastAsia"/>
                <w:sz w:val="18"/>
                <w:szCs w:val="18"/>
              </w:rPr>
              <w:t>未完成</w:t>
            </w:r>
            <w:r w:rsidRPr="00127330">
              <w:rPr>
                <w:rFonts w:hint="eastAsia"/>
                <w:sz w:val="18"/>
                <w:szCs w:val="18"/>
              </w:rPr>
              <w:t xml:space="preserve"> 1:</w:t>
            </w:r>
            <w:r w:rsidRPr="00127330">
              <w:rPr>
                <w:rFonts w:hint="eastAsia"/>
                <w:sz w:val="18"/>
                <w:szCs w:val="18"/>
              </w:rPr>
              <w:t>完成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FOULSTATE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违规状态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是否违规</w:t>
            </w:r>
            <w:r w:rsidRPr="00127330">
              <w:rPr>
                <w:rFonts w:hint="eastAsia"/>
                <w:sz w:val="18"/>
                <w:szCs w:val="18"/>
              </w:rPr>
              <w:t>)  0:</w:t>
            </w:r>
            <w:r w:rsidRPr="00127330">
              <w:rPr>
                <w:rFonts w:hint="eastAsia"/>
                <w:sz w:val="18"/>
                <w:szCs w:val="18"/>
              </w:rPr>
              <w:t>不违规</w:t>
            </w:r>
            <w:r w:rsidRPr="00127330">
              <w:rPr>
                <w:rFonts w:hint="eastAsia"/>
                <w:sz w:val="18"/>
                <w:szCs w:val="18"/>
              </w:rPr>
              <w:t xml:space="preserve"> 1:</w:t>
            </w:r>
            <w:r w:rsidRPr="00127330">
              <w:rPr>
                <w:rFonts w:hint="eastAsia"/>
                <w:sz w:val="18"/>
                <w:szCs w:val="18"/>
              </w:rPr>
              <w:t>违规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REMINDER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255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提示信息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FOULMESSAGE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255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违规信息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OPERATETIME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HAR(19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操作时间，即记录创建的时间</w:t>
            </w:r>
          </w:p>
        </w:tc>
      </w:tr>
      <w:tr w:rsidR="00191531" w:rsidRPr="00127330" w:rsidTr="004E13E5">
        <w:tc>
          <w:tcPr>
            <w:tcW w:w="2376" w:type="dxa"/>
            <w:shd w:val="clear" w:color="auto" w:fill="BFBF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strike/>
                <w:sz w:val="18"/>
                <w:szCs w:val="18"/>
              </w:rPr>
              <w:t>DOCOTORID</w:t>
            </w:r>
          </w:p>
        </w:tc>
        <w:tc>
          <w:tcPr>
            <w:tcW w:w="2127" w:type="dxa"/>
            <w:shd w:val="clear" w:color="auto" w:fill="BFBF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strike/>
                <w:sz w:val="18"/>
                <w:szCs w:val="18"/>
              </w:rPr>
              <w:t>VARCHAR2(6)</w:t>
            </w:r>
          </w:p>
        </w:tc>
        <w:tc>
          <w:tcPr>
            <w:tcW w:w="5244" w:type="dxa"/>
            <w:shd w:val="clear" w:color="auto" w:fill="BFBF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rFonts w:hint="eastAsia"/>
                <w:strike/>
                <w:sz w:val="18"/>
                <w:szCs w:val="18"/>
              </w:rPr>
              <w:t>医生代码</w:t>
            </w:r>
            <w:r w:rsidRPr="000E0A03">
              <w:rPr>
                <w:rFonts w:hint="eastAsia"/>
                <w:strike/>
                <w:sz w:val="18"/>
                <w:szCs w:val="18"/>
              </w:rPr>
              <w:t>----------------</w:t>
            </w:r>
            <w:r w:rsidRPr="000E0A03">
              <w:rPr>
                <w:rFonts w:hint="eastAsia"/>
                <w:strike/>
                <w:sz w:val="18"/>
                <w:szCs w:val="18"/>
              </w:rPr>
              <w:t>无效</w:t>
            </w:r>
            <w:r w:rsidRPr="000E0A03">
              <w:rPr>
                <w:rFonts w:hint="eastAsia"/>
                <w:strike/>
                <w:sz w:val="18"/>
                <w:szCs w:val="18"/>
              </w:rPr>
              <w:t>----------------</w:t>
            </w:r>
          </w:p>
        </w:tc>
      </w:tr>
      <w:tr w:rsidR="00191531" w:rsidRPr="00127330" w:rsidTr="004E13E5">
        <w:tc>
          <w:tcPr>
            <w:tcW w:w="2376" w:type="dxa"/>
            <w:shd w:val="clear" w:color="auto" w:fill="BFBF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strike/>
                <w:sz w:val="18"/>
                <w:szCs w:val="18"/>
              </w:rPr>
              <w:t>CRDOCOTORID</w:t>
            </w:r>
          </w:p>
        </w:tc>
        <w:tc>
          <w:tcPr>
            <w:tcW w:w="2127" w:type="dxa"/>
            <w:shd w:val="clear" w:color="auto" w:fill="BFBF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strike/>
                <w:sz w:val="18"/>
                <w:szCs w:val="18"/>
              </w:rPr>
              <w:t>VARCHAR2(6)</w:t>
            </w:r>
          </w:p>
        </w:tc>
        <w:tc>
          <w:tcPr>
            <w:tcW w:w="5244" w:type="dxa"/>
            <w:shd w:val="clear" w:color="auto" w:fill="BFBFBF"/>
          </w:tcPr>
          <w:p w:rsidR="00191531" w:rsidRPr="000E0A03" w:rsidRDefault="00191531" w:rsidP="00347056">
            <w:pPr>
              <w:rPr>
                <w:strike/>
                <w:sz w:val="18"/>
                <w:szCs w:val="18"/>
              </w:rPr>
            </w:pPr>
            <w:r w:rsidRPr="000E0A03">
              <w:rPr>
                <w:rFonts w:hint="eastAsia"/>
                <w:strike/>
                <w:sz w:val="18"/>
                <w:szCs w:val="18"/>
              </w:rPr>
              <w:t>创建职工代码</w:t>
            </w:r>
            <w:r w:rsidRPr="000E0A03">
              <w:rPr>
                <w:rFonts w:hint="eastAsia"/>
                <w:strike/>
                <w:sz w:val="18"/>
                <w:szCs w:val="18"/>
              </w:rPr>
              <w:t>----------------</w:t>
            </w:r>
            <w:r w:rsidRPr="000E0A03">
              <w:rPr>
                <w:rFonts w:hint="eastAsia"/>
                <w:strike/>
                <w:sz w:val="18"/>
                <w:szCs w:val="18"/>
              </w:rPr>
              <w:t>无效</w:t>
            </w:r>
            <w:r w:rsidRPr="000E0A03">
              <w:rPr>
                <w:rFonts w:hint="eastAsia"/>
                <w:strike/>
                <w:sz w:val="18"/>
                <w:szCs w:val="18"/>
              </w:rPr>
              <w:t>----------------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lastRenderedPageBreak/>
              <w:t>DOCOTORLEVEL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责任医生级别</w:t>
            </w:r>
            <w:r w:rsidRPr="00127330">
              <w:rPr>
                <w:rFonts w:hint="eastAsia"/>
                <w:sz w:val="18"/>
                <w:szCs w:val="18"/>
              </w:rPr>
              <w:t>QCRule.</w:t>
            </w:r>
            <w:r w:rsidRPr="00127330">
              <w:rPr>
                <w:sz w:val="18"/>
                <w:szCs w:val="18"/>
              </w:rPr>
              <w:t>DOCOTORLEVEL</w:t>
            </w:r>
          </w:p>
        </w:tc>
      </w:tr>
      <w:tr w:rsidR="00687FC7" w:rsidRPr="00127330" w:rsidTr="00687FC7">
        <w:tc>
          <w:tcPr>
            <w:tcW w:w="2376" w:type="dxa"/>
            <w:shd w:val="clear" w:color="auto" w:fill="FFFF00"/>
          </w:tcPr>
          <w:p w:rsidR="00687FC7" w:rsidRPr="00127330" w:rsidRDefault="00687FC7" w:rsidP="0034705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CYCLE</w:t>
            </w:r>
          </w:p>
        </w:tc>
        <w:tc>
          <w:tcPr>
            <w:tcW w:w="2127" w:type="dxa"/>
            <w:shd w:val="clear" w:color="auto" w:fill="FFFF00"/>
          </w:tcPr>
          <w:p w:rsidR="00687FC7" w:rsidRPr="00127330" w:rsidRDefault="00687FC7" w:rsidP="0034705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5244" w:type="dxa"/>
            <w:shd w:val="clear" w:color="auto" w:fill="FFFF00"/>
          </w:tcPr>
          <w:p w:rsidR="007A3A82" w:rsidRPr="00127330" w:rsidRDefault="00687FC7" w:rsidP="00B51FC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循环</w:t>
            </w:r>
            <w:r>
              <w:rPr>
                <w:rFonts w:hint="eastAsia"/>
                <w:sz w:val="18"/>
                <w:szCs w:val="18"/>
              </w:rPr>
              <w:t xml:space="preserve"> 0:</w:t>
            </w:r>
            <w:r>
              <w:rPr>
                <w:rFonts w:hint="eastAsia"/>
                <w:sz w:val="18"/>
                <w:szCs w:val="18"/>
              </w:rPr>
              <w:t>不循环</w:t>
            </w:r>
            <w:r>
              <w:rPr>
                <w:rFonts w:hint="eastAsia"/>
                <w:sz w:val="18"/>
                <w:szCs w:val="18"/>
              </w:rPr>
              <w:t xml:space="preserve"> 1:</w:t>
            </w:r>
            <w:r>
              <w:rPr>
                <w:rFonts w:hint="eastAsia"/>
                <w:sz w:val="18"/>
                <w:szCs w:val="18"/>
              </w:rPr>
              <w:t>循环</w:t>
            </w:r>
            <w:r w:rsidR="005D05E9">
              <w:rPr>
                <w:rFonts w:hint="eastAsia"/>
                <w:sz w:val="18"/>
                <w:szCs w:val="18"/>
              </w:rPr>
              <w:t xml:space="preserve">  </w:t>
            </w:r>
          </w:p>
        </w:tc>
      </w:tr>
      <w:tr w:rsidR="00700E7E" w:rsidRPr="00127330" w:rsidTr="00687FC7">
        <w:tc>
          <w:tcPr>
            <w:tcW w:w="2376" w:type="dxa"/>
            <w:shd w:val="clear" w:color="auto" w:fill="FFFF00"/>
          </w:tcPr>
          <w:p w:rsidR="00700E7E" w:rsidRDefault="006E2AB4" w:rsidP="00347056">
            <w:pPr>
              <w:rPr>
                <w:sz w:val="18"/>
                <w:szCs w:val="18"/>
              </w:rPr>
            </w:pPr>
            <w:r w:rsidRPr="006E2AB4">
              <w:rPr>
                <w:sz w:val="18"/>
                <w:szCs w:val="18"/>
              </w:rPr>
              <w:t>FIRSTCYCLERECORDID</w:t>
            </w:r>
          </w:p>
        </w:tc>
        <w:tc>
          <w:tcPr>
            <w:tcW w:w="2127" w:type="dxa"/>
            <w:shd w:val="clear" w:color="auto" w:fill="FFFF00"/>
          </w:tcPr>
          <w:p w:rsidR="00700E7E" w:rsidRDefault="00B6105C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  <w:shd w:val="clear" w:color="auto" w:fill="FFFF00"/>
          </w:tcPr>
          <w:p w:rsidR="00700E7E" w:rsidRDefault="00700E7E" w:rsidP="00700E7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循环规则的第一条记录</w:t>
            </w:r>
            <w:r>
              <w:rPr>
                <w:rFonts w:hint="eastAsia"/>
                <w:sz w:val="18"/>
                <w:szCs w:val="18"/>
              </w:rPr>
              <w:t>ID  QCRECORD.ID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ISCYCLE==1</w:t>
            </w:r>
            <w:r>
              <w:rPr>
                <w:rFonts w:hint="eastAsia"/>
                <w:sz w:val="18"/>
                <w:szCs w:val="18"/>
              </w:rPr>
              <w:t>时生效</w:t>
            </w:r>
          </w:p>
        </w:tc>
      </w:tr>
      <w:tr w:rsidR="00191531" w:rsidRPr="00127330" w:rsidTr="004E13E5">
        <w:tc>
          <w:tcPr>
            <w:tcW w:w="2376" w:type="dxa"/>
            <w:shd w:val="clear" w:color="auto" w:fill="FFFFFF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CYCLETIMES</w:t>
            </w:r>
          </w:p>
        </w:tc>
        <w:tc>
          <w:tcPr>
            <w:tcW w:w="2127" w:type="dxa"/>
            <w:shd w:val="clear" w:color="auto" w:fill="FFFFFF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  <w:shd w:val="clear" w:color="auto" w:fill="FFFFFF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循环计数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用于限定次数的时限规则</w:t>
            </w:r>
            <w:r w:rsidRPr="00127330">
              <w:rPr>
                <w:rFonts w:hint="eastAsia"/>
                <w:sz w:val="18"/>
                <w:szCs w:val="18"/>
              </w:rPr>
              <w:t>)</w:t>
            </w:r>
            <w:r w:rsidR="00700E7E">
              <w:rPr>
                <w:rFonts w:hint="eastAsia"/>
                <w:sz w:val="18"/>
                <w:szCs w:val="18"/>
              </w:rPr>
              <w:t xml:space="preserve"> </w:t>
            </w:r>
            <w:r w:rsidR="00700E7E">
              <w:rPr>
                <w:rFonts w:hint="eastAsia"/>
                <w:sz w:val="18"/>
                <w:szCs w:val="18"/>
              </w:rPr>
              <w:t>，</w:t>
            </w:r>
            <w:r w:rsidR="00700E7E">
              <w:rPr>
                <w:rFonts w:hint="eastAsia"/>
                <w:sz w:val="18"/>
                <w:szCs w:val="18"/>
              </w:rPr>
              <w:t>ISCYCLE==1</w:t>
            </w:r>
            <w:r w:rsidR="00700E7E">
              <w:rPr>
                <w:rFonts w:hint="eastAsia"/>
                <w:sz w:val="18"/>
                <w:szCs w:val="18"/>
              </w:rPr>
              <w:t>时生效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LID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INTEGER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有效标志</w:t>
            </w:r>
            <w:r w:rsidRPr="00127330">
              <w:rPr>
                <w:rFonts w:hint="eastAsia"/>
                <w:sz w:val="18"/>
                <w:szCs w:val="18"/>
              </w:rPr>
              <w:t xml:space="preserve"> 0:</w:t>
            </w:r>
            <w:r w:rsidRPr="00127330">
              <w:rPr>
                <w:rFonts w:hint="eastAsia"/>
                <w:sz w:val="18"/>
                <w:szCs w:val="18"/>
              </w:rPr>
              <w:t>无效</w:t>
            </w:r>
            <w:r w:rsidRPr="00127330">
              <w:rPr>
                <w:rFonts w:hint="eastAsia"/>
                <w:sz w:val="18"/>
                <w:szCs w:val="18"/>
              </w:rPr>
              <w:t xml:space="preserve"> 1:</w:t>
            </w:r>
            <w:r w:rsidRPr="00127330">
              <w:rPr>
                <w:rFonts w:hint="eastAsia"/>
                <w:sz w:val="18"/>
                <w:szCs w:val="18"/>
              </w:rPr>
              <w:t>有效</w:t>
            </w:r>
          </w:p>
        </w:tc>
      </w:tr>
      <w:tr w:rsidR="00191531" w:rsidRPr="00127330" w:rsidTr="004E13E5">
        <w:tc>
          <w:tcPr>
            <w:tcW w:w="2376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MEMO</w:t>
            </w:r>
          </w:p>
        </w:tc>
        <w:tc>
          <w:tcPr>
            <w:tcW w:w="2127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191531" w:rsidRPr="00127330" w:rsidTr="004E13E5">
        <w:tc>
          <w:tcPr>
            <w:tcW w:w="2376" w:type="dxa"/>
            <w:shd w:val="clear" w:color="auto" w:fill="FFFF00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TIMELIMIT</w:t>
            </w:r>
          </w:p>
        </w:tc>
        <w:tc>
          <w:tcPr>
            <w:tcW w:w="2127" w:type="dxa"/>
            <w:shd w:val="clear" w:color="auto" w:fill="FFFF00"/>
          </w:tcPr>
          <w:p w:rsidR="00191531" w:rsidRPr="00127330" w:rsidRDefault="00B6105C" w:rsidP="0034705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5244" w:type="dxa"/>
            <w:shd w:val="clear" w:color="auto" w:fill="FFFF00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规则时限</w:t>
            </w:r>
            <w:r w:rsidRPr="00127330">
              <w:rPr>
                <w:rFonts w:hint="eastAsia"/>
                <w:sz w:val="18"/>
                <w:szCs w:val="18"/>
              </w:rPr>
              <w:t>(</w:t>
            </w:r>
            <w:r w:rsidRPr="00127330">
              <w:rPr>
                <w:rFonts w:hint="eastAsia"/>
                <w:sz w:val="18"/>
                <w:szCs w:val="18"/>
              </w:rPr>
              <w:t>以秒计算</w:t>
            </w:r>
            <w:r w:rsidRPr="00127330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91531" w:rsidRPr="00127330" w:rsidTr="004E13E5">
        <w:tc>
          <w:tcPr>
            <w:tcW w:w="2376" w:type="dxa"/>
            <w:shd w:val="clear" w:color="auto" w:fill="FFFF00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QCCODE</w:t>
            </w:r>
          </w:p>
        </w:tc>
        <w:tc>
          <w:tcPr>
            <w:tcW w:w="2127" w:type="dxa"/>
            <w:shd w:val="clear" w:color="auto" w:fill="FFFF00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VARCHAR2(64)</w:t>
            </w:r>
          </w:p>
        </w:tc>
        <w:tc>
          <w:tcPr>
            <w:tcW w:w="5244" w:type="dxa"/>
            <w:shd w:val="clear" w:color="auto" w:fill="FFFF00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监控代码</w:t>
            </w:r>
          </w:p>
        </w:tc>
      </w:tr>
      <w:tr w:rsidR="00191531" w:rsidRPr="00127330" w:rsidTr="004E13E5">
        <w:tc>
          <w:tcPr>
            <w:tcW w:w="2376" w:type="dxa"/>
            <w:shd w:val="clear" w:color="auto" w:fill="FFFF00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RECORDDETAILID</w:t>
            </w:r>
          </w:p>
        </w:tc>
        <w:tc>
          <w:tcPr>
            <w:tcW w:w="2127" w:type="dxa"/>
            <w:shd w:val="clear" w:color="auto" w:fill="FFFF00"/>
          </w:tcPr>
          <w:p w:rsidR="00191531" w:rsidRPr="00127330" w:rsidRDefault="00B6105C" w:rsidP="0034705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5244" w:type="dxa"/>
            <w:shd w:val="clear" w:color="auto" w:fill="FFFF00"/>
          </w:tcPr>
          <w:p w:rsidR="00191531" w:rsidRPr="00127330" w:rsidRDefault="00191531" w:rsidP="00347056">
            <w:pPr>
              <w:rPr>
                <w:sz w:val="18"/>
                <w:szCs w:val="18"/>
              </w:rPr>
            </w:pPr>
            <w:r w:rsidRPr="00127330">
              <w:rPr>
                <w:rFonts w:hint="eastAsia"/>
                <w:sz w:val="18"/>
                <w:szCs w:val="18"/>
              </w:rPr>
              <w:t>病历编号</w:t>
            </w:r>
            <w:r w:rsidRPr="00127330">
              <w:rPr>
                <w:rFonts w:hint="eastAsia"/>
                <w:sz w:val="18"/>
                <w:szCs w:val="18"/>
              </w:rPr>
              <w:t xml:space="preserve">  Recorddetail.ID</w:t>
            </w:r>
          </w:p>
        </w:tc>
      </w:tr>
      <w:tr w:rsidR="00AE24E4" w:rsidRPr="00127330" w:rsidTr="004E13E5">
        <w:tc>
          <w:tcPr>
            <w:tcW w:w="2376" w:type="dxa"/>
            <w:shd w:val="clear" w:color="auto" w:fill="FFFF00"/>
          </w:tcPr>
          <w:p w:rsidR="00AE24E4" w:rsidRPr="00127330" w:rsidRDefault="000802D2" w:rsidP="00646DB5">
            <w:pPr>
              <w:rPr>
                <w:sz w:val="18"/>
                <w:szCs w:val="18"/>
              </w:rPr>
            </w:pPr>
            <w:hyperlink r:id="rId10" w:history="1">
              <w:r w:rsidR="00AE24E4">
                <w:rPr>
                  <w:rFonts w:hint="eastAsia"/>
                  <w:sz w:val="18"/>
                  <w:szCs w:val="18"/>
                </w:rPr>
                <w:t>SCORE</w:t>
              </w:r>
            </w:hyperlink>
          </w:p>
        </w:tc>
        <w:tc>
          <w:tcPr>
            <w:tcW w:w="2127" w:type="dxa"/>
            <w:shd w:val="clear" w:color="auto" w:fill="FFFF00"/>
          </w:tcPr>
          <w:p w:rsidR="00AE24E4" w:rsidRPr="00127330" w:rsidRDefault="00AE24E4" w:rsidP="00646DB5">
            <w:pPr>
              <w:rPr>
                <w:sz w:val="18"/>
                <w:szCs w:val="18"/>
              </w:rPr>
            </w:pPr>
            <w:r w:rsidRPr="00127330">
              <w:rPr>
                <w:sz w:val="18"/>
                <w:szCs w:val="18"/>
              </w:rPr>
              <w:t>NUMBER(14,4)</w:t>
            </w:r>
          </w:p>
        </w:tc>
        <w:tc>
          <w:tcPr>
            <w:tcW w:w="5244" w:type="dxa"/>
            <w:shd w:val="clear" w:color="auto" w:fill="FFFF00"/>
          </w:tcPr>
          <w:p w:rsidR="00AE24E4" w:rsidRPr="00127330" w:rsidRDefault="00AE24E4" w:rsidP="00646D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扣分</w:t>
            </w:r>
          </w:p>
        </w:tc>
      </w:tr>
      <w:tr w:rsidR="00B51FC0" w:rsidRPr="00127330" w:rsidTr="004E13E5">
        <w:tc>
          <w:tcPr>
            <w:tcW w:w="2376" w:type="dxa"/>
            <w:shd w:val="clear" w:color="auto" w:fill="FFFF00"/>
          </w:tcPr>
          <w:p w:rsidR="00B51FC0" w:rsidRDefault="00B51FC0" w:rsidP="00646DB5">
            <w:r>
              <w:rPr>
                <w:rFonts w:hint="eastAsia"/>
              </w:rPr>
              <w:t>IS</w:t>
            </w:r>
            <w:r w:rsidR="00D26E1E">
              <w:rPr>
                <w:rFonts w:hint="eastAsia"/>
              </w:rPr>
              <w:t>STOP</w:t>
            </w:r>
            <w:r>
              <w:rPr>
                <w:rFonts w:hint="eastAsia"/>
              </w:rPr>
              <w:t>CYCLE</w:t>
            </w:r>
          </w:p>
        </w:tc>
        <w:tc>
          <w:tcPr>
            <w:tcW w:w="2127" w:type="dxa"/>
            <w:shd w:val="clear" w:color="auto" w:fill="FFFF00"/>
          </w:tcPr>
          <w:p w:rsidR="00B51FC0" w:rsidRPr="00127330" w:rsidRDefault="00B51FC0" w:rsidP="00646DB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5244" w:type="dxa"/>
            <w:shd w:val="clear" w:color="auto" w:fill="FFFF00"/>
          </w:tcPr>
          <w:p w:rsidR="00B51FC0" w:rsidRDefault="00B51FC0" w:rsidP="00B51FC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针对循环时限规则，即</w:t>
            </w:r>
            <w:r>
              <w:rPr>
                <w:rFonts w:hint="eastAsia"/>
                <w:sz w:val="18"/>
                <w:szCs w:val="18"/>
              </w:rPr>
              <w:t>ISCYCLE == 1</w:t>
            </w:r>
            <w:r>
              <w:rPr>
                <w:rFonts w:hint="eastAsia"/>
                <w:sz w:val="18"/>
                <w:szCs w:val="18"/>
              </w:rPr>
              <w:t>，表示下一次是否需要插入初始化数据到</w:t>
            </w:r>
            <w:r>
              <w:rPr>
                <w:rFonts w:hint="eastAsia"/>
                <w:sz w:val="18"/>
                <w:szCs w:val="18"/>
              </w:rPr>
              <w:t>QCRecord</w:t>
            </w:r>
            <w:r>
              <w:rPr>
                <w:rFonts w:hint="eastAsia"/>
                <w:sz w:val="18"/>
                <w:szCs w:val="18"/>
              </w:rPr>
              <w:t>表中</w:t>
            </w:r>
            <w:r w:rsidR="00F42178">
              <w:rPr>
                <w:rFonts w:hint="eastAsia"/>
                <w:sz w:val="18"/>
                <w:szCs w:val="18"/>
              </w:rPr>
              <w:t>，即是否停止循环</w:t>
            </w:r>
          </w:p>
          <w:p w:rsidR="00B51FC0" w:rsidRDefault="00B51FC0" w:rsidP="00D26E1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ISCYCLENEXT == </w:t>
            </w:r>
            <w:r w:rsidR="00D26E1E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表示下一次不需要插入数据，即循环停止</w:t>
            </w:r>
          </w:p>
        </w:tc>
      </w:tr>
    </w:tbl>
    <w:p w:rsidR="00B743D4" w:rsidRDefault="00B743D4" w:rsidP="003C425F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Reminder</w:t>
      </w:r>
      <w:r w:rsidR="00AE24E4">
        <w:rPr>
          <w:rFonts w:hint="eastAsia"/>
        </w:rPr>
        <w:t>、</w:t>
      </w:r>
      <w:r>
        <w:rPr>
          <w:rFonts w:hint="eastAsia"/>
        </w:rPr>
        <w:t>FoulMessage</w:t>
      </w:r>
      <w:r w:rsidR="00AE24E4">
        <w:rPr>
          <w:rFonts w:hint="eastAsia"/>
        </w:rPr>
        <w:t>、</w:t>
      </w:r>
      <w:r>
        <w:rPr>
          <w:rFonts w:hint="eastAsia"/>
        </w:rPr>
        <w:t>DoctorLevel</w:t>
      </w:r>
      <w:r w:rsidR="00AE24E4">
        <w:rPr>
          <w:rFonts w:hint="eastAsia"/>
        </w:rPr>
        <w:t>、</w:t>
      </w:r>
      <w:r w:rsidR="00C5565A" w:rsidRPr="00C5565A">
        <w:rPr>
          <w:rFonts w:hint="eastAsia"/>
        </w:rPr>
        <w:t>ISCYCLE</w:t>
      </w:r>
      <w:r w:rsidR="00C5565A">
        <w:rPr>
          <w:rFonts w:hint="eastAsia"/>
        </w:rPr>
        <w:t xml:space="preserve"> </w:t>
      </w:r>
      <w:r w:rsidR="00C5565A">
        <w:rPr>
          <w:rFonts w:hint="eastAsia"/>
        </w:rPr>
        <w:t>、</w:t>
      </w:r>
      <w:r>
        <w:rPr>
          <w:rFonts w:hint="eastAsia"/>
        </w:rPr>
        <w:t>CycleTimes</w:t>
      </w:r>
      <w:r w:rsidR="00AE24E4">
        <w:rPr>
          <w:rFonts w:hint="eastAsia"/>
        </w:rPr>
        <w:t>、</w:t>
      </w:r>
      <w:r>
        <w:rPr>
          <w:rFonts w:hint="eastAsia"/>
        </w:rPr>
        <w:t>TimeLimit</w:t>
      </w:r>
      <w:r w:rsidR="00AE24E4">
        <w:rPr>
          <w:rFonts w:hint="eastAsia"/>
        </w:rPr>
        <w:t>、</w:t>
      </w:r>
      <w:r w:rsidR="00AE24E4">
        <w:rPr>
          <w:rFonts w:hint="eastAsia"/>
        </w:rPr>
        <w:t>Score</w:t>
      </w:r>
      <w:r>
        <w:rPr>
          <w:rFonts w:hint="eastAsia"/>
        </w:rPr>
        <w:t>从</w:t>
      </w:r>
      <w:r>
        <w:rPr>
          <w:rFonts w:hint="eastAsia"/>
        </w:rPr>
        <w:t>QCRule</w:t>
      </w:r>
      <w:r w:rsidR="00E8140C">
        <w:rPr>
          <w:rFonts w:hint="eastAsia"/>
        </w:rPr>
        <w:t>表获得</w:t>
      </w:r>
      <w:r>
        <w:rPr>
          <w:rFonts w:hint="eastAsia"/>
        </w:rPr>
        <w:t>QCCode</w:t>
      </w:r>
      <w:r>
        <w:rPr>
          <w:rFonts w:hint="eastAsia"/>
        </w:rPr>
        <w:t>通过</w:t>
      </w:r>
      <w:r w:rsidR="00B1155F">
        <w:rPr>
          <w:rFonts w:hint="eastAsia"/>
        </w:rPr>
        <w:t>QCRule.ResultCode = QCResult.Code</w:t>
      </w:r>
      <w:r>
        <w:rPr>
          <w:rFonts w:hint="eastAsia"/>
        </w:rPr>
        <w:t>得到</w:t>
      </w:r>
      <w:r w:rsidR="00B1155F">
        <w:rPr>
          <w:rFonts w:hint="eastAsia"/>
        </w:rPr>
        <w:t>QCResult.QCCode</w:t>
      </w:r>
    </w:p>
    <w:p w:rsidR="0034392D" w:rsidRDefault="0034392D" w:rsidP="0088609E">
      <w:pPr>
        <w:pStyle w:val="a3"/>
        <w:widowControl/>
        <w:numPr>
          <w:ilvl w:val="0"/>
          <w:numId w:val="18"/>
        </w:numPr>
        <w:ind w:firstLineChars="0"/>
        <w:jc w:val="left"/>
      </w:pPr>
      <w:r>
        <w:rPr>
          <w:rFonts w:hint="eastAsia"/>
        </w:rPr>
        <w:t>判断延迟时间：</w:t>
      </w:r>
    </w:p>
    <w:p w:rsidR="0088609E" w:rsidRDefault="0088609E" w:rsidP="0034392D">
      <w:pPr>
        <w:pStyle w:val="a3"/>
        <w:widowControl/>
        <w:ind w:left="360" w:firstLineChars="0" w:firstLine="0"/>
        <w:jc w:val="left"/>
      </w:pPr>
      <w:r>
        <w:rPr>
          <w:rFonts w:hint="eastAsia"/>
        </w:rPr>
        <w:t>延迟时</w:t>
      </w:r>
      <w:r w:rsidR="0034392D">
        <w:rPr>
          <w:rFonts w:hint="eastAsia"/>
        </w:rPr>
        <w:t>间</w:t>
      </w:r>
      <w:r w:rsidR="0034392D">
        <w:rPr>
          <w:rFonts w:hint="eastAsia"/>
        </w:rPr>
        <w:t xml:space="preserve"> &gt; 0</w:t>
      </w:r>
    </w:p>
    <w:p w:rsidR="0034392D" w:rsidRDefault="0034392D" w:rsidP="0034392D">
      <w:pPr>
        <w:pStyle w:val="a3"/>
        <w:widowControl/>
        <w:ind w:leftChars="171" w:left="359" w:firstLineChars="100" w:firstLine="210"/>
        <w:jc w:val="left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rPr>
          <w:rFonts w:hint="eastAsia"/>
        </w:rPr>
        <w:t>触发时间</w:t>
      </w:r>
      <w:r>
        <w:rPr>
          <w:rFonts w:hint="eastAsia"/>
        </w:rPr>
        <w:t xml:space="preserve"> &lt;= </w:t>
      </w:r>
      <w:r>
        <w:rPr>
          <w:rFonts w:hint="eastAsia"/>
        </w:rPr>
        <w:t>当前时间</w:t>
      </w:r>
      <w:r>
        <w:rPr>
          <w:rFonts w:hint="eastAsia"/>
        </w:rPr>
        <w:t xml:space="preserve"> &lt; </w:t>
      </w:r>
      <w:r>
        <w:rPr>
          <w:rFonts w:hint="eastAsia"/>
        </w:rPr>
        <w:t>触发时间</w:t>
      </w:r>
      <w:r>
        <w:rPr>
          <w:rFonts w:hint="eastAsia"/>
        </w:rPr>
        <w:t xml:space="preserve"> + </w:t>
      </w:r>
      <w:r>
        <w:rPr>
          <w:rFonts w:hint="eastAsia"/>
        </w:rPr>
        <w:t>延迟时间，则</w:t>
      </w:r>
      <w:r>
        <w:rPr>
          <w:rFonts w:hint="eastAsia"/>
        </w:rPr>
        <w:t>Condition = 0</w:t>
      </w:r>
    </w:p>
    <w:p w:rsidR="0034392D" w:rsidRDefault="0034392D" w:rsidP="0034392D">
      <w:pPr>
        <w:pStyle w:val="a3"/>
        <w:widowControl/>
        <w:ind w:leftChars="171" w:left="359" w:firstLineChars="100" w:firstLine="210"/>
        <w:jc w:val="left"/>
      </w:pPr>
      <w:r>
        <w:rPr>
          <w:rFonts w:hint="eastAsia"/>
        </w:rPr>
        <w:t>如果</w:t>
      </w:r>
      <w:r w:rsidR="00BF61C3">
        <w:rPr>
          <w:rFonts w:hint="eastAsia"/>
        </w:rPr>
        <w:t xml:space="preserve"> </w:t>
      </w:r>
      <w:r w:rsidR="00BF61C3">
        <w:rPr>
          <w:rFonts w:hint="eastAsia"/>
        </w:rPr>
        <w:t>触发时间</w:t>
      </w:r>
      <w:r w:rsidR="00BF61C3">
        <w:rPr>
          <w:rFonts w:hint="eastAsia"/>
        </w:rPr>
        <w:t xml:space="preserve"> + </w:t>
      </w:r>
      <w:r w:rsidR="00BF61C3">
        <w:rPr>
          <w:rFonts w:hint="eastAsia"/>
        </w:rPr>
        <w:t>延迟时间</w:t>
      </w:r>
      <w:r w:rsidR="00BF61C3">
        <w:rPr>
          <w:rFonts w:hint="eastAsia"/>
        </w:rPr>
        <w:t xml:space="preserve"> </w:t>
      </w:r>
      <w:r>
        <w:rPr>
          <w:rFonts w:hint="eastAsia"/>
        </w:rPr>
        <w:t xml:space="preserve">&lt;= </w:t>
      </w:r>
      <w:r>
        <w:rPr>
          <w:rFonts w:hint="eastAsia"/>
        </w:rPr>
        <w:t>当前时间，则</w:t>
      </w:r>
      <w:r>
        <w:rPr>
          <w:rFonts w:hint="eastAsia"/>
        </w:rPr>
        <w:t>Condition = 1</w:t>
      </w:r>
    </w:p>
    <w:p w:rsidR="0034392D" w:rsidRDefault="0034392D" w:rsidP="0034392D">
      <w:pPr>
        <w:pStyle w:val="a3"/>
        <w:widowControl/>
        <w:ind w:left="360" w:firstLineChars="0" w:firstLine="0"/>
        <w:jc w:val="left"/>
      </w:pPr>
      <w:r>
        <w:rPr>
          <w:rFonts w:hint="eastAsia"/>
        </w:rPr>
        <w:t>延迟时间</w:t>
      </w:r>
      <w:r>
        <w:rPr>
          <w:rFonts w:hint="eastAsia"/>
        </w:rPr>
        <w:t xml:space="preserve"> = 0</w:t>
      </w:r>
    </w:p>
    <w:p w:rsidR="0034392D" w:rsidRDefault="0034392D" w:rsidP="0034392D">
      <w:pPr>
        <w:pStyle w:val="a3"/>
        <w:widowControl/>
        <w:ind w:left="360" w:firstLineChars="0" w:firstLine="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如果</w:t>
      </w:r>
      <w:r w:rsidR="009A13F9">
        <w:rPr>
          <w:rFonts w:hint="eastAsia"/>
        </w:rPr>
        <w:t xml:space="preserve"> </w:t>
      </w:r>
      <w:r w:rsidR="009A13F9">
        <w:rPr>
          <w:rFonts w:hint="eastAsia"/>
        </w:rPr>
        <w:t>触发时间</w:t>
      </w:r>
      <w:r w:rsidR="009A13F9">
        <w:rPr>
          <w:rFonts w:hint="eastAsia"/>
        </w:rPr>
        <w:t xml:space="preserve"> &lt;= </w:t>
      </w:r>
      <w:r w:rsidR="009A13F9">
        <w:rPr>
          <w:rFonts w:hint="eastAsia"/>
        </w:rPr>
        <w:t>当前时间，则</w:t>
      </w:r>
      <w:r w:rsidR="009A13F9">
        <w:rPr>
          <w:rFonts w:hint="eastAsia"/>
        </w:rPr>
        <w:t xml:space="preserve"> Condition = 1</w:t>
      </w:r>
    </w:p>
    <w:p w:rsidR="0034392D" w:rsidRDefault="005F6263" w:rsidP="0088609E">
      <w:pPr>
        <w:pStyle w:val="a3"/>
        <w:widowControl/>
        <w:numPr>
          <w:ilvl w:val="0"/>
          <w:numId w:val="18"/>
        </w:numPr>
        <w:ind w:firstLineChars="0"/>
        <w:jc w:val="left"/>
      </w:pPr>
      <w:r>
        <w:rPr>
          <w:rFonts w:hint="eastAsia"/>
        </w:rPr>
        <w:t>只有当</w:t>
      </w:r>
      <w:r>
        <w:rPr>
          <w:rFonts w:hint="eastAsia"/>
        </w:rPr>
        <w:t>Condition == 1</w:t>
      </w:r>
      <w:r w:rsidR="003C425F">
        <w:rPr>
          <w:rFonts w:hint="eastAsia"/>
        </w:rPr>
        <w:t>（条件已完成）</w:t>
      </w:r>
      <w:r>
        <w:rPr>
          <w:rFonts w:hint="eastAsia"/>
        </w:rPr>
        <w:t>AND Result == 0</w:t>
      </w:r>
      <w:r w:rsidR="003C425F">
        <w:rPr>
          <w:rFonts w:hint="eastAsia"/>
        </w:rPr>
        <w:t>（病历未完成）</w:t>
      </w:r>
      <w:r>
        <w:rPr>
          <w:rFonts w:hint="eastAsia"/>
        </w:rPr>
        <w:t>的时候，才会出现需要填写病历的提醒</w:t>
      </w:r>
    </w:p>
    <w:p w:rsidR="0034392D" w:rsidRDefault="0034392D" w:rsidP="0088609E">
      <w:pPr>
        <w:pStyle w:val="a3"/>
        <w:widowControl/>
        <w:ind w:left="360" w:firstLineChars="0" w:firstLine="0"/>
        <w:jc w:val="left"/>
      </w:pPr>
    </w:p>
    <w:p w:rsidR="003E2852" w:rsidRDefault="00572947" w:rsidP="003E2852">
      <w:pPr>
        <w:pStyle w:val="2"/>
      </w:pPr>
      <w:bookmarkStart w:id="5" w:name="_Toc345067569"/>
      <w:r>
        <w:rPr>
          <w:rFonts w:hint="eastAsia"/>
        </w:rPr>
        <w:lastRenderedPageBreak/>
        <w:t>3.2.</w:t>
      </w:r>
      <w:r>
        <w:rPr>
          <w:rFonts w:hint="eastAsia"/>
        </w:rPr>
        <w:t>项目代码要点</w:t>
      </w:r>
      <w:bookmarkEnd w:id="5"/>
    </w:p>
    <w:p w:rsidR="00572947" w:rsidRDefault="00426EC5" w:rsidP="00426EC5">
      <w:pPr>
        <w:pStyle w:val="3"/>
      </w:pPr>
      <w:bookmarkStart w:id="6" w:name="_Toc345067570"/>
      <w:r>
        <w:rPr>
          <w:rFonts w:hint="eastAsia"/>
        </w:rPr>
        <w:t xml:space="preserve">3.2.1 </w:t>
      </w:r>
      <w:r>
        <w:rPr>
          <w:rFonts w:hint="eastAsia"/>
        </w:rPr>
        <w:t>解决方案总体框架</w:t>
      </w:r>
      <w:bookmarkEnd w:id="6"/>
    </w:p>
    <w:p w:rsidR="003F5DA5" w:rsidRDefault="003F5DA5" w:rsidP="003F5DA5">
      <w:pPr>
        <w:pStyle w:val="4"/>
      </w:pPr>
      <w:r>
        <w:rPr>
          <w:rFonts w:hint="eastAsia"/>
        </w:rPr>
        <w:t xml:space="preserve"> 3.2.1.1 </w:t>
      </w:r>
      <w:r>
        <w:rPr>
          <w:rFonts w:hint="eastAsia"/>
        </w:rPr>
        <w:t>应用管理部分</w:t>
      </w:r>
    </w:p>
    <w:p w:rsidR="00B03F60" w:rsidRDefault="00631780" w:rsidP="004E13E5">
      <w:pPr>
        <w:jc w:val="center"/>
      </w:pPr>
      <w:r>
        <w:object w:dxaOrig="8401" w:dyaOrig="4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243.75pt" o:ole="">
            <v:imagedata r:id="rId11" o:title=""/>
          </v:shape>
          <o:OLEObject Type="Embed" ProgID="Visio.Drawing.11" ShapeID="_x0000_i1025" DrawAspect="Content" ObjectID="_1419774266" r:id="rId12"/>
        </w:object>
      </w:r>
    </w:p>
    <w:p w:rsidR="0091229F" w:rsidRDefault="0091229F" w:rsidP="0091229F">
      <w:pPr>
        <w:ind w:firstLine="420"/>
      </w:pPr>
    </w:p>
    <w:p w:rsidR="0091229F" w:rsidRDefault="00332B9E" w:rsidP="00E4032B">
      <w:pPr>
        <w:pStyle w:val="3"/>
      </w:pPr>
      <w:bookmarkStart w:id="7" w:name="_Toc345067571"/>
      <w:r>
        <w:rPr>
          <w:rFonts w:hint="eastAsia"/>
        </w:rPr>
        <w:t xml:space="preserve">3.2.2 </w:t>
      </w:r>
      <w:r>
        <w:rPr>
          <w:rFonts w:hint="eastAsia"/>
        </w:rPr>
        <w:t>部分算法说明</w:t>
      </w:r>
      <w:bookmarkEnd w:id="7"/>
    </w:p>
    <w:p w:rsidR="00281DD5" w:rsidRDefault="00281DD5" w:rsidP="0091229F">
      <w:pPr>
        <w:jc w:val="left"/>
      </w:pPr>
      <w:r w:rsidRPr="00281DD5">
        <w:rPr>
          <w:rFonts w:hint="eastAsia"/>
        </w:rPr>
        <w:t>分为</w:t>
      </w:r>
      <w:r>
        <w:rPr>
          <w:rFonts w:hint="eastAsia"/>
        </w:rPr>
        <w:t>主动和被动两种方式：</w:t>
      </w:r>
    </w:p>
    <w:p w:rsidR="00281DD5" w:rsidRDefault="00281DD5" w:rsidP="00281DD5">
      <w:pPr>
        <w:jc w:val="left"/>
      </w:pPr>
      <w:r>
        <w:rPr>
          <w:rFonts w:hint="eastAsia"/>
        </w:rPr>
        <w:t>主动方式</w:t>
      </w:r>
    </w:p>
    <w:p w:rsidR="00281DD5" w:rsidRDefault="00281DD5" w:rsidP="00281DD5">
      <w:pPr>
        <w:ind w:firstLine="420"/>
        <w:jc w:val="left"/>
      </w:pPr>
      <w:r>
        <w:rPr>
          <w:rFonts w:hint="eastAsia"/>
        </w:rPr>
        <w:t>优点：只需要进行配置，无需进行外部触发或触发器触发，功能模块间的耦合性比较小</w:t>
      </w:r>
    </w:p>
    <w:p w:rsidR="00281DD5" w:rsidRDefault="00281DD5" w:rsidP="00281DD5">
      <w:pPr>
        <w:jc w:val="left"/>
      </w:pPr>
      <w:r>
        <w:rPr>
          <w:rFonts w:hint="eastAsia"/>
        </w:rPr>
        <w:tab/>
      </w:r>
      <w:r>
        <w:rPr>
          <w:rFonts w:hint="eastAsia"/>
        </w:rPr>
        <w:t>缺点：（</w:t>
      </w:r>
      <w:r>
        <w:rPr>
          <w:rFonts w:hint="eastAsia"/>
        </w:rPr>
        <w:t>1</w:t>
      </w:r>
      <w:r>
        <w:rPr>
          <w:rFonts w:hint="eastAsia"/>
        </w:rPr>
        <w:t>）不能保证数据的实时性，有一定的延迟</w:t>
      </w:r>
    </w:p>
    <w:p w:rsidR="00281DD5" w:rsidRDefault="00281DD5" w:rsidP="00281DD5">
      <w:pPr>
        <w:ind w:leftChars="443" w:left="1455" w:hangingChars="250" w:hanging="525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由于没有外部触发，所有每次遍历都需要大范围的判断，如果业务逻辑复杂，对系统的性能会造成一定的影响。</w:t>
      </w:r>
    </w:p>
    <w:p w:rsidR="00281DD5" w:rsidRDefault="00281DD5" w:rsidP="00281DD5">
      <w:pPr>
        <w:ind w:leftChars="443" w:left="1455" w:hangingChars="250" w:hanging="525"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会出现如下的情况：由于系统是定时运行，如果在运行间隔病人状态变化多次，导致系统只能对其最后一次的状态进行处理</w:t>
      </w:r>
    </w:p>
    <w:p w:rsidR="00281DD5" w:rsidRPr="00281DD5" w:rsidRDefault="00281DD5" w:rsidP="00281DD5">
      <w:pPr>
        <w:ind w:leftChars="443" w:left="1455" w:hangingChars="250" w:hanging="525"/>
        <w:jc w:val="left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所有逻辑均在内部判断，导致其逻辑较为复杂，维护起来难度较高</w:t>
      </w:r>
    </w:p>
    <w:p w:rsidR="00281DD5" w:rsidRPr="00281DD5" w:rsidRDefault="00281DD5" w:rsidP="0091229F">
      <w:pPr>
        <w:jc w:val="left"/>
        <w:rPr>
          <w:b/>
        </w:rPr>
      </w:pPr>
    </w:p>
    <w:p w:rsidR="006D28B6" w:rsidRPr="006D28B6" w:rsidRDefault="006D28B6" w:rsidP="0091229F">
      <w:pPr>
        <w:jc w:val="left"/>
        <w:rPr>
          <w:b/>
        </w:rPr>
      </w:pPr>
      <w:r w:rsidRPr="006D28B6">
        <w:rPr>
          <w:rFonts w:hint="eastAsia"/>
          <w:b/>
        </w:rPr>
        <w:t>被动方式：</w:t>
      </w:r>
    </w:p>
    <w:p w:rsidR="0091229F" w:rsidRDefault="0091229F" w:rsidP="0091229F">
      <w:pPr>
        <w:jc w:val="left"/>
      </w:pPr>
      <w:r>
        <w:rPr>
          <w:rFonts w:hint="eastAsia"/>
        </w:rPr>
        <w:t>此功能</w:t>
      </w:r>
      <w:r w:rsidR="00763075">
        <w:rPr>
          <w:rFonts w:hint="eastAsia"/>
        </w:rPr>
        <w:t>核心</w:t>
      </w:r>
      <w:r>
        <w:rPr>
          <w:rFonts w:hint="eastAsia"/>
        </w:rPr>
        <w:t>模块</w:t>
      </w:r>
      <w:r w:rsidR="00E4032B">
        <w:rPr>
          <w:rFonts w:hint="eastAsia"/>
        </w:rPr>
        <w:t>主要</w:t>
      </w:r>
      <w:r>
        <w:rPr>
          <w:rFonts w:hint="eastAsia"/>
        </w:rPr>
        <w:t>分为三部分：</w:t>
      </w:r>
    </w:p>
    <w:p w:rsidR="0091229F" w:rsidRDefault="00A54F39" w:rsidP="0091229F">
      <w:pPr>
        <w:pStyle w:val="a3"/>
        <w:numPr>
          <w:ilvl w:val="0"/>
          <w:numId w:val="16"/>
        </w:numPr>
        <w:ind w:firstLineChars="0"/>
        <w:jc w:val="left"/>
        <w:rPr>
          <w:b/>
        </w:rPr>
      </w:pPr>
      <w:r>
        <w:rPr>
          <w:rFonts w:hint="eastAsia"/>
          <w:b/>
        </w:rPr>
        <w:t>生成病历时限的提醒信息</w:t>
      </w:r>
      <w:r w:rsidR="0091229F" w:rsidRPr="00F2512B">
        <w:rPr>
          <w:rFonts w:hint="eastAsia"/>
          <w:b/>
        </w:rPr>
        <w:t>，根据时限的条件判断，插入初始数据到</w:t>
      </w:r>
      <w:r w:rsidR="0091229F" w:rsidRPr="00F2512B">
        <w:rPr>
          <w:rFonts w:hint="eastAsia"/>
          <w:b/>
        </w:rPr>
        <w:t>QCRecord</w:t>
      </w:r>
      <w:r w:rsidR="0091229F" w:rsidRPr="00F2512B">
        <w:rPr>
          <w:rFonts w:hint="eastAsia"/>
          <w:b/>
        </w:rPr>
        <w:t>表。</w:t>
      </w:r>
    </w:p>
    <w:p w:rsidR="0091229F" w:rsidRPr="004B515C" w:rsidRDefault="0091229F" w:rsidP="0091229F">
      <w:pPr>
        <w:pStyle w:val="a3"/>
        <w:ind w:left="720" w:firstLineChars="0" w:firstLine="0"/>
        <w:jc w:val="left"/>
        <w:rPr>
          <w:szCs w:val="21"/>
        </w:rPr>
      </w:pPr>
      <w:r w:rsidRPr="004B515C">
        <w:rPr>
          <w:rFonts w:hint="eastAsia"/>
          <w:szCs w:val="21"/>
        </w:rPr>
        <w:t>触发条件：病人状态改变、医嘱改变、病历改变</w:t>
      </w:r>
    </w:p>
    <w:p w:rsidR="0091229F" w:rsidRPr="004B515C" w:rsidRDefault="0091229F" w:rsidP="0091229F">
      <w:pPr>
        <w:pStyle w:val="a3"/>
        <w:ind w:left="720" w:firstLineChars="0" w:firstLine="0"/>
        <w:jc w:val="left"/>
        <w:rPr>
          <w:szCs w:val="21"/>
        </w:rPr>
      </w:pPr>
      <w:r w:rsidRPr="004B515C">
        <w:rPr>
          <w:rFonts w:hint="eastAsia"/>
          <w:szCs w:val="21"/>
        </w:rPr>
        <w:tab/>
        <w:t xml:space="preserve">   </w:t>
      </w:r>
      <w:r w:rsidRPr="004B515C">
        <w:rPr>
          <w:rFonts w:hint="eastAsia"/>
          <w:szCs w:val="21"/>
        </w:rPr>
        <w:t>例如：</w:t>
      </w:r>
    </w:p>
    <w:p w:rsidR="0091229F" w:rsidRPr="004B515C" w:rsidRDefault="0091229F" w:rsidP="0091229F">
      <w:pPr>
        <w:pStyle w:val="a3"/>
        <w:ind w:left="720" w:firstLineChars="0" w:firstLine="0"/>
        <w:jc w:val="left"/>
        <w:rPr>
          <w:szCs w:val="21"/>
        </w:rPr>
      </w:pPr>
      <w:r w:rsidRPr="004B515C">
        <w:rPr>
          <w:rFonts w:hint="eastAsia"/>
          <w:szCs w:val="21"/>
        </w:rPr>
        <w:lastRenderedPageBreak/>
        <w:tab/>
        <w:t xml:space="preserve">       </w:t>
      </w:r>
      <w:r w:rsidRPr="004B515C">
        <w:rPr>
          <w:rFonts w:hint="eastAsia"/>
          <w:szCs w:val="21"/>
        </w:rPr>
        <w:t>病人状态改变：病人入院需要填写首次病程</w:t>
      </w:r>
    </w:p>
    <w:p w:rsidR="0091229F" w:rsidRPr="004B515C" w:rsidRDefault="0091229F" w:rsidP="0091229F">
      <w:pPr>
        <w:pStyle w:val="a3"/>
        <w:ind w:leftChars="500" w:left="1050" w:firstLineChars="942" w:firstLine="1978"/>
        <w:jc w:val="left"/>
        <w:rPr>
          <w:szCs w:val="21"/>
        </w:rPr>
      </w:pPr>
      <w:r w:rsidRPr="004B515C">
        <w:rPr>
          <w:rFonts w:hint="eastAsia"/>
          <w:szCs w:val="21"/>
        </w:rPr>
        <w:t>病人转科需要填写转入记录</w:t>
      </w:r>
    </w:p>
    <w:p w:rsidR="0091229F" w:rsidRPr="004B515C" w:rsidRDefault="0091229F" w:rsidP="0091229F">
      <w:pPr>
        <w:pStyle w:val="a3"/>
        <w:ind w:leftChars="343" w:left="720" w:firstLineChars="1100" w:firstLine="2310"/>
        <w:jc w:val="left"/>
        <w:rPr>
          <w:szCs w:val="21"/>
        </w:rPr>
      </w:pPr>
      <w:r w:rsidRPr="004B515C">
        <w:rPr>
          <w:rFonts w:hint="eastAsia"/>
          <w:szCs w:val="21"/>
        </w:rPr>
        <w:t>病人出院需要填写出院记录</w:t>
      </w:r>
    </w:p>
    <w:p w:rsidR="0091229F" w:rsidRPr="004B515C" w:rsidRDefault="0091229F" w:rsidP="0091229F">
      <w:pPr>
        <w:pStyle w:val="a3"/>
        <w:ind w:left="720" w:firstLineChars="0" w:firstLine="0"/>
        <w:jc w:val="left"/>
        <w:rPr>
          <w:szCs w:val="21"/>
        </w:rPr>
      </w:pPr>
      <w:r>
        <w:rPr>
          <w:rFonts w:hint="eastAsia"/>
          <w:szCs w:val="21"/>
        </w:rPr>
        <w:t xml:space="preserve">        </w:t>
      </w:r>
      <w:r w:rsidRPr="004B515C">
        <w:rPr>
          <w:rFonts w:hint="eastAsia"/>
          <w:szCs w:val="21"/>
        </w:rPr>
        <w:t>医嘱改变：转科医嘱需要填写转科记录</w:t>
      </w:r>
    </w:p>
    <w:p w:rsidR="0091229F" w:rsidRPr="004B515C" w:rsidRDefault="0091229F" w:rsidP="0091229F">
      <w:pPr>
        <w:pStyle w:val="a3"/>
        <w:ind w:left="720" w:firstLineChars="0" w:firstLine="0"/>
        <w:jc w:val="left"/>
        <w:rPr>
          <w:szCs w:val="21"/>
        </w:rPr>
      </w:pP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  <w:t xml:space="preserve"> </w:t>
      </w:r>
      <w:r w:rsidRPr="004B515C">
        <w:rPr>
          <w:rFonts w:hint="eastAsia"/>
          <w:szCs w:val="21"/>
        </w:rPr>
        <w:t>病危医嘱需要填写病危病程记录</w:t>
      </w:r>
    </w:p>
    <w:p w:rsidR="0091229F" w:rsidRPr="004B515C" w:rsidRDefault="0091229F" w:rsidP="0091229F">
      <w:pPr>
        <w:pStyle w:val="a3"/>
        <w:ind w:left="720" w:firstLineChars="0" w:firstLine="0"/>
        <w:jc w:val="left"/>
        <w:rPr>
          <w:szCs w:val="21"/>
        </w:rPr>
      </w:pP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  <w:t xml:space="preserve"> </w:t>
      </w:r>
      <w:r w:rsidRPr="004B515C">
        <w:rPr>
          <w:rFonts w:hint="eastAsia"/>
          <w:szCs w:val="21"/>
        </w:rPr>
        <w:t>手术医嘱需要手术记录</w:t>
      </w:r>
    </w:p>
    <w:p w:rsidR="0091229F" w:rsidRDefault="0091229F" w:rsidP="0091229F">
      <w:pPr>
        <w:pStyle w:val="a3"/>
        <w:ind w:left="720" w:firstLineChars="0" w:firstLine="0"/>
        <w:jc w:val="left"/>
        <w:rPr>
          <w:szCs w:val="21"/>
        </w:rPr>
      </w:pPr>
      <w:r w:rsidRPr="004B515C">
        <w:rPr>
          <w:rFonts w:hint="eastAsia"/>
          <w:szCs w:val="21"/>
        </w:rPr>
        <w:tab/>
      </w:r>
      <w:r w:rsidRPr="004B515C">
        <w:rPr>
          <w:rFonts w:hint="eastAsia"/>
          <w:szCs w:val="21"/>
        </w:rPr>
        <w:tab/>
        <w:t xml:space="preserve">   </w:t>
      </w:r>
      <w:r w:rsidRPr="004B515C">
        <w:rPr>
          <w:rFonts w:hint="eastAsia"/>
          <w:szCs w:val="21"/>
        </w:rPr>
        <w:t>病历改变：有连带关系的病历，如书写了</w:t>
      </w:r>
      <w:r w:rsidRPr="004B515C">
        <w:rPr>
          <w:rFonts w:hint="eastAsia"/>
          <w:szCs w:val="21"/>
        </w:rPr>
        <w:t>A</w:t>
      </w:r>
      <w:r w:rsidRPr="004B515C">
        <w:rPr>
          <w:rFonts w:hint="eastAsia"/>
          <w:szCs w:val="21"/>
        </w:rPr>
        <w:t>病历就需要书写</w:t>
      </w:r>
      <w:r w:rsidRPr="004B515C">
        <w:rPr>
          <w:rFonts w:hint="eastAsia"/>
          <w:szCs w:val="21"/>
        </w:rPr>
        <w:t>B</w:t>
      </w:r>
      <w:r w:rsidRPr="004B515C">
        <w:rPr>
          <w:rFonts w:hint="eastAsia"/>
          <w:szCs w:val="21"/>
        </w:rPr>
        <w:t>病历，否则</w:t>
      </w:r>
    </w:p>
    <w:p w:rsidR="00A60BEB" w:rsidRDefault="00A60BEB" w:rsidP="0091229F">
      <w:pPr>
        <w:pStyle w:val="a3"/>
        <w:ind w:left="720" w:firstLineChars="0" w:firstLine="0"/>
        <w:jc w:val="left"/>
        <w:rPr>
          <w:szCs w:val="21"/>
        </w:rPr>
      </w:pPr>
    </w:p>
    <w:p w:rsidR="00F670F7" w:rsidRDefault="00646DB5" w:rsidP="0091229F">
      <w:pPr>
        <w:pStyle w:val="a3"/>
        <w:ind w:left="7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现在可以针对病人表</w:t>
      </w:r>
      <w:r>
        <w:rPr>
          <w:rFonts w:hint="eastAsia"/>
          <w:szCs w:val="21"/>
        </w:rPr>
        <w:t>Inpatient</w:t>
      </w:r>
      <w:r>
        <w:rPr>
          <w:rFonts w:hint="eastAsia"/>
          <w:szCs w:val="21"/>
        </w:rPr>
        <w:t>、医嘱表、病历记录表</w:t>
      </w:r>
      <w:r>
        <w:rPr>
          <w:rFonts w:hint="eastAsia"/>
          <w:szCs w:val="21"/>
        </w:rPr>
        <w:t>RecordDetail</w:t>
      </w:r>
      <w:r w:rsidR="00E24530">
        <w:rPr>
          <w:rFonts w:hint="eastAsia"/>
          <w:szCs w:val="21"/>
        </w:rPr>
        <w:t>表来设置</w:t>
      </w:r>
      <w:r w:rsidR="00E00BAA">
        <w:rPr>
          <w:rFonts w:hint="eastAsia"/>
          <w:szCs w:val="21"/>
        </w:rPr>
        <w:t>进行</w:t>
      </w:r>
      <w:r w:rsidR="00E24530">
        <w:rPr>
          <w:rFonts w:hint="eastAsia"/>
          <w:szCs w:val="21"/>
        </w:rPr>
        <w:t>触发</w:t>
      </w:r>
      <w:r>
        <w:rPr>
          <w:rFonts w:hint="eastAsia"/>
          <w:szCs w:val="21"/>
        </w:rPr>
        <w:t>。</w:t>
      </w:r>
    </w:p>
    <w:p w:rsidR="0016590B" w:rsidRDefault="0016590B" w:rsidP="0091229F">
      <w:pPr>
        <w:pStyle w:val="a3"/>
        <w:ind w:left="7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[1]</w:t>
      </w:r>
    </w:p>
    <w:p w:rsidR="00B13100" w:rsidRDefault="00646DB5" w:rsidP="0091229F">
      <w:pPr>
        <w:pStyle w:val="a3"/>
        <w:ind w:left="7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病人表：</w:t>
      </w:r>
      <w:r w:rsidR="00B22565">
        <w:rPr>
          <w:rFonts w:hint="eastAsia"/>
          <w:szCs w:val="21"/>
        </w:rPr>
        <w:t>根据病人状态</w:t>
      </w:r>
      <w:r w:rsidR="005C1520">
        <w:rPr>
          <w:rFonts w:hint="eastAsia"/>
          <w:szCs w:val="21"/>
        </w:rPr>
        <w:t>Inpatient.Sta</w:t>
      </w:r>
      <w:r w:rsidR="00EA6EBD">
        <w:rPr>
          <w:rFonts w:hint="eastAsia"/>
          <w:szCs w:val="21"/>
        </w:rPr>
        <w:t>tus</w:t>
      </w:r>
      <w:r w:rsidR="00B22565">
        <w:rPr>
          <w:rFonts w:hint="eastAsia"/>
          <w:szCs w:val="21"/>
        </w:rPr>
        <w:t xml:space="preserve"> + </w:t>
      </w:r>
      <w:r w:rsidR="00B22565">
        <w:rPr>
          <w:rFonts w:hint="eastAsia"/>
          <w:szCs w:val="21"/>
        </w:rPr>
        <w:t>“</w:t>
      </w:r>
      <w:r w:rsidR="00B22565" w:rsidRPr="004B515C">
        <w:rPr>
          <w:rFonts w:hint="eastAsia"/>
          <w:szCs w:val="21"/>
        </w:rPr>
        <w:t>病人状态改变</w:t>
      </w:r>
      <w:r w:rsidR="00B22565">
        <w:rPr>
          <w:rFonts w:hint="eastAsia"/>
          <w:szCs w:val="21"/>
        </w:rPr>
        <w:t>”</w:t>
      </w:r>
      <w:r w:rsidR="00B13100">
        <w:rPr>
          <w:rFonts w:hint="eastAsia"/>
          <w:szCs w:val="21"/>
        </w:rPr>
        <w:t xml:space="preserve"> </w:t>
      </w:r>
    </w:p>
    <w:p w:rsidR="00B13100" w:rsidRDefault="00B13100" w:rsidP="0091229F">
      <w:pPr>
        <w:pStyle w:val="a3"/>
        <w:ind w:left="7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医嘱表：根据医嘱代码</w:t>
      </w:r>
      <w:r>
        <w:rPr>
          <w:rFonts w:hint="eastAsia"/>
          <w:szCs w:val="21"/>
        </w:rPr>
        <w:t xml:space="preserve"> + </w:t>
      </w:r>
      <w:r>
        <w:rPr>
          <w:rFonts w:hint="eastAsia"/>
          <w:szCs w:val="21"/>
        </w:rPr>
        <w:t>“</w:t>
      </w:r>
      <w:r w:rsidRPr="004B515C">
        <w:rPr>
          <w:rFonts w:hint="eastAsia"/>
          <w:szCs w:val="21"/>
        </w:rPr>
        <w:t>医嘱改变</w:t>
      </w:r>
      <w:r>
        <w:rPr>
          <w:rFonts w:hint="eastAsia"/>
          <w:szCs w:val="21"/>
        </w:rPr>
        <w:t>”</w:t>
      </w:r>
      <w:r>
        <w:rPr>
          <w:rFonts w:hint="eastAsia"/>
          <w:szCs w:val="21"/>
        </w:rPr>
        <w:t xml:space="preserve"> </w:t>
      </w:r>
      <w:r w:rsidR="00D26FDC">
        <w:rPr>
          <w:rFonts w:hint="eastAsia"/>
          <w:szCs w:val="21"/>
        </w:rPr>
        <w:t>**</w:t>
      </w:r>
      <w:r w:rsidR="003742F0">
        <w:rPr>
          <w:rFonts w:hint="eastAsia"/>
          <w:szCs w:val="21"/>
        </w:rPr>
        <w:t>**</w:t>
      </w:r>
      <w:r w:rsidR="003742F0">
        <w:rPr>
          <w:rFonts w:hint="eastAsia"/>
          <w:szCs w:val="21"/>
        </w:rPr>
        <w:t>由于</w:t>
      </w:r>
      <w:r w:rsidR="0004357A">
        <w:rPr>
          <w:rFonts w:hint="eastAsia"/>
          <w:szCs w:val="21"/>
        </w:rPr>
        <w:t>系统</w:t>
      </w:r>
      <w:r w:rsidR="00CE3428">
        <w:rPr>
          <w:rFonts w:hint="eastAsia"/>
          <w:szCs w:val="21"/>
        </w:rPr>
        <w:t>没有</w:t>
      </w:r>
      <w:r w:rsidR="003A3056">
        <w:rPr>
          <w:rFonts w:hint="eastAsia"/>
          <w:szCs w:val="21"/>
        </w:rPr>
        <w:t>医嘱录入功能，所以暂不开放</w:t>
      </w:r>
      <w:r w:rsidR="003742F0">
        <w:rPr>
          <w:rFonts w:hint="eastAsia"/>
          <w:szCs w:val="21"/>
        </w:rPr>
        <w:t>**</w:t>
      </w:r>
      <w:r w:rsidR="00D26FDC">
        <w:rPr>
          <w:rFonts w:hint="eastAsia"/>
          <w:szCs w:val="21"/>
        </w:rPr>
        <w:t>**</w:t>
      </w:r>
    </w:p>
    <w:p w:rsidR="00B13100" w:rsidRDefault="00B13100" w:rsidP="0091229F">
      <w:pPr>
        <w:pStyle w:val="a3"/>
        <w:ind w:left="7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病历改变：根据病历类型</w:t>
      </w:r>
      <w:r w:rsidR="00262FDE">
        <w:rPr>
          <w:rFonts w:hint="eastAsia"/>
          <w:szCs w:val="21"/>
        </w:rPr>
        <w:t xml:space="preserve">RecordDetail.MR_CLASS + </w:t>
      </w:r>
      <w:r w:rsidR="00262FDE">
        <w:rPr>
          <w:rFonts w:hint="eastAsia"/>
          <w:szCs w:val="21"/>
        </w:rPr>
        <w:t>“</w:t>
      </w:r>
      <w:r w:rsidR="00262FDE" w:rsidRPr="004B515C">
        <w:rPr>
          <w:rFonts w:hint="eastAsia"/>
          <w:szCs w:val="21"/>
        </w:rPr>
        <w:t>病历改变</w:t>
      </w:r>
      <w:r w:rsidR="00262FDE">
        <w:rPr>
          <w:rFonts w:hint="eastAsia"/>
          <w:szCs w:val="21"/>
        </w:rPr>
        <w:t>”</w:t>
      </w:r>
    </w:p>
    <w:p w:rsidR="00D90D1E" w:rsidRPr="00D90D1E" w:rsidRDefault="00D90D1E" w:rsidP="00D90D1E">
      <w:pPr>
        <w:pStyle w:val="a3"/>
        <w:ind w:left="7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[2]</w:t>
      </w:r>
    </w:p>
    <w:p w:rsidR="00646DB5" w:rsidRDefault="00B13100" w:rsidP="0091229F">
      <w:pPr>
        <w:pStyle w:val="a3"/>
        <w:ind w:left="720" w:firstLineChars="0" w:firstLine="0"/>
        <w:jc w:val="left"/>
        <w:rPr>
          <w:szCs w:val="21"/>
        </w:rPr>
      </w:pP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QCCondition</w:t>
      </w:r>
      <w:r>
        <w:rPr>
          <w:rFonts w:hint="eastAsia"/>
          <w:szCs w:val="21"/>
        </w:rPr>
        <w:t>表中获取</w:t>
      </w:r>
      <w:r>
        <w:rPr>
          <w:rFonts w:hint="eastAsia"/>
          <w:szCs w:val="21"/>
        </w:rPr>
        <w:t>Code</w:t>
      </w:r>
      <w:r>
        <w:rPr>
          <w:rFonts w:hint="eastAsia"/>
          <w:szCs w:val="21"/>
        </w:rPr>
        <w:t>，然后再通过</w:t>
      </w:r>
      <w:r>
        <w:rPr>
          <w:rFonts w:hint="eastAsia"/>
          <w:szCs w:val="21"/>
        </w:rPr>
        <w:t>QCCondition.Code</w:t>
      </w:r>
      <w:r>
        <w:rPr>
          <w:rFonts w:hint="eastAsia"/>
          <w:szCs w:val="21"/>
        </w:rPr>
        <w:t>获取指定的</w:t>
      </w:r>
      <w:r>
        <w:rPr>
          <w:rFonts w:hint="eastAsia"/>
          <w:szCs w:val="21"/>
        </w:rPr>
        <w:t>QCRule</w:t>
      </w:r>
      <w:r>
        <w:rPr>
          <w:rFonts w:hint="eastAsia"/>
          <w:szCs w:val="21"/>
        </w:rPr>
        <w:t>。</w:t>
      </w:r>
    </w:p>
    <w:p w:rsidR="00A60BEB" w:rsidRPr="004B515C" w:rsidRDefault="00A60BEB" w:rsidP="0091229F">
      <w:pPr>
        <w:pStyle w:val="a3"/>
        <w:ind w:left="720" w:firstLineChars="0" w:firstLine="0"/>
        <w:jc w:val="left"/>
        <w:rPr>
          <w:szCs w:val="21"/>
        </w:rPr>
      </w:pPr>
    </w:p>
    <w:p w:rsidR="0091229F" w:rsidRPr="004B515C" w:rsidRDefault="0091229F" w:rsidP="0091229F">
      <w:pPr>
        <w:pStyle w:val="a3"/>
        <w:ind w:left="720" w:firstLineChars="0" w:firstLine="0"/>
        <w:jc w:val="left"/>
        <w:rPr>
          <w:b/>
        </w:rPr>
      </w:pPr>
      <w:r>
        <w:rPr>
          <w:rFonts w:hint="eastAsia"/>
          <w:b/>
        </w:rPr>
        <w:t>&lt;1&gt;</w:t>
      </w:r>
    </w:p>
    <w:p w:rsidR="0091229F" w:rsidRDefault="0091229F" w:rsidP="00541E4A">
      <w:pPr>
        <w:pStyle w:val="a3"/>
        <w:ind w:left="720" w:firstLineChars="0" w:firstLine="0"/>
        <w:jc w:val="left"/>
      </w:pPr>
      <w:r>
        <w:rPr>
          <w:rFonts w:hint="eastAsia"/>
        </w:rPr>
        <w:t>如果操作类型是一次性，即</w:t>
      </w:r>
      <w:r>
        <w:rPr>
          <w:rFonts w:hint="eastAsia"/>
        </w:rPr>
        <w:t>QCRule.Mark == 0</w:t>
      </w:r>
      <w:r>
        <w:rPr>
          <w:rFonts w:hint="eastAsia"/>
        </w:rPr>
        <w:t>，在插入前判断原先是否已经插入过</w:t>
      </w:r>
      <w:r w:rsidR="00541E4A">
        <w:rPr>
          <w:rFonts w:hint="eastAsia"/>
        </w:rPr>
        <w:t>记录到</w:t>
      </w:r>
      <w:r w:rsidR="00541E4A">
        <w:rPr>
          <w:rFonts w:hint="eastAsia"/>
        </w:rPr>
        <w:t>QCRecord</w:t>
      </w:r>
      <w:r w:rsidR="00541E4A">
        <w:rPr>
          <w:rFonts w:hint="eastAsia"/>
        </w:rPr>
        <w:t>表中，通过</w:t>
      </w:r>
      <w:r w:rsidR="00AA1095">
        <w:rPr>
          <w:rFonts w:hint="eastAsia"/>
        </w:rPr>
        <w:t xml:space="preserve">QCRule.Code==QCRecord.RuleCode AND QCRecord.Noofinpat == </w:t>
      </w:r>
      <w:r w:rsidR="00AA1095">
        <w:rPr>
          <w:rFonts w:hint="eastAsia"/>
        </w:rPr>
        <w:t>当前病人住院号</w:t>
      </w:r>
      <w:r w:rsidR="00541E4A">
        <w:rPr>
          <w:rFonts w:hint="eastAsia"/>
        </w:rPr>
        <w:t>来判断，</w:t>
      </w:r>
      <w:r>
        <w:rPr>
          <w:rFonts w:hint="eastAsia"/>
        </w:rPr>
        <w:t>如果已经存在则不做操作，否则需要插入初始数据到</w:t>
      </w:r>
      <w:r>
        <w:rPr>
          <w:rFonts w:hint="eastAsia"/>
        </w:rPr>
        <w:t>QCRecord</w:t>
      </w:r>
      <w:r>
        <w:rPr>
          <w:rFonts w:hint="eastAsia"/>
        </w:rPr>
        <w:t>表中。</w:t>
      </w:r>
    </w:p>
    <w:p w:rsidR="0091229F" w:rsidRPr="00EA59A7" w:rsidRDefault="00B516F3" w:rsidP="00B516F3">
      <w:pPr>
        <w:pStyle w:val="a3"/>
        <w:jc w:val="left"/>
      </w:pPr>
      <w:r>
        <w:rPr>
          <w:rFonts w:hint="eastAsia"/>
        </w:rPr>
        <w:t xml:space="preserve">   </w:t>
      </w:r>
    </w:p>
    <w:p w:rsidR="0091229F" w:rsidRDefault="0091229F" w:rsidP="0091229F">
      <w:pPr>
        <w:pStyle w:val="a3"/>
        <w:ind w:left="720" w:firstLineChars="0" w:firstLine="0"/>
        <w:jc w:val="left"/>
      </w:pPr>
      <w:r>
        <w:rPr>
          <w:rFonts w:hint="eastAsia"/>
        </w:rPr>
        <w:t>如果操作类型不是一次性，即</w:t>
      </w:r>
      <w:r>
        <w:rPr>
          <w:rFonts w:hint="eastAsia"/>
        </w:rPr>
        <w:t>QCRule.Mark &lt;&gt; 0</w:t>
      </w:r>
      <w:r>
        <w:rPr>
          <w:rFonts w:hint="eastAsia"/>
        </w:rPr>
        <w:t>，则插入初始数据到</w:t>
      </w:r>
      <w:r>
        <w:rPr>
          <w:rFonts w:hint="eastAsia"/>
        </w:rPr>
        <w:t>QCRecord</w:t>
      </w:r>
      <w:r>
        <w:rPr>
          <w:rFonts w:hint="eastAsia"/>
        </w:rPr>
        <w:t>表中。</w:t>
      </w:r>
    </w:p>
    <w:p w:rsidR="0091229F" w:rsidRDefault="0091229F" w:rsidP="0091229F">
      <w:pPr>
        <w:pStyle w:val="a3"/>
        <w:ind w:left="720" w:firstLineChars="0" w:firstLine="0"/>
        <w:jc w:val="left"/>
      </w:pPr>
    </w:p>
    <w:p w:rsidR="0091229F" w:rsidRPr="002D0168" w:rsidRDefault="0091229F" w:rsidP="0091229F">
      <w:pPr>
        <w:pStyle w:val="a3"/>
        <w:ind w:left="720" w:firstLineChars="0" w:firstLine="0"/>
        <w:jc w:val="left"/>
        <w:rPr>
          <w:b/>
        </w:rPr>
      </w:pPr>
      <w:r w:rsidRPr="002D0168">
        <w:rPr>
          <w:rFonts w:hint="eastAsia"/>
          <w:b/>
        </w:rPr>
        <w:t>&lt;2&gt;</w:t>
      </w:r>
      <w:r>
        <w:rPr>
          <w:rFonts w:hint="eastAsia"/>
        </w:rPr>
        <w:t>插入的初始数据如下：</w:t>
      </w:r>
    </w:p>
    <w:p w:rsidR="0091229F" w:rsidRPr="00870A53" w:rsidRDefault="0091229F" w:rsidP="0091229F">
      <w:pPr>
        <w:ind w:firstLineChars="550" w:firstLine="1155"/>
        <w:jc w:val="left"/>
        <w:rPr>
          <w:szCs w:val="21"/>
        </w:rPr>
      </w:pPr>
      <w:r w:rsidRPr="00870A53">
        <w:rPr>
          <w:rFonts w:hint="eastAsia"/>
          <w:szCs w:val="21"/>
        </w:rPr>
        <w:t>如果时限规则</w:t>
      </w:r>
      <w:r w:rsidRPr="00870A53">
        <w:rPr>
          <w:rFonts w:hint="eastAsia"/>
          <w:szCs w:val="21"/>
        </w:rPr>
        <w:t>QCRule</w:t>
      </w:r>
      <w:r w:rsidRPr="00870A53">
        <w:rPr>
          <w:rFonts w:hint="eastAsia"/>
          <w:szCs w:val="21"/>
        </w:rPr>
        <w:t>中延迟时间</w:t>
      </w:r>
      <w:r w:rsidRPr="00870A53">
        <w:rPr>
          <w:rFonts w:hint="eastAsia"/>
          <w:szCs w:val="21"/>
        </w:rPr>
        <w:t xml:space="preserve"> &gt; 0</w:t>
      </w:r>
      <w:r w:rsidRPr="00870A53">
        <w:rPr>
          <w:rFonts w:hint="eastAsia"/>
          <w:szCs w:val="21"/>
        </w:rPr>
        <w:t>：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917"/>
        <w:gridCol w:w="2885"/>
      </w:tblGrid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CONDITIONTIME</w:t>
            </w:r>
            <w:r w:rsidRPr="00127330">
              <w:rPr>
                <w:rFonts w:hint="eastAsia"/>
                <w:szCs w:val="21"/>
              </w:rPr>
              <w:t xml:space="preserve"> = </w:t>
            </w:r>
            <w:r w:rsidRPr="00127330">
              <w:rPr>
                <w:rFonts w:hint="eastAsia"/>
                <w:szCs w:val="21"/>
              </w:rPr>
              <w:t>触发时间</w:t>
            </w:r>
            <w:r w:rsidRPr="00127330">
              <w:rPr>
                <w:rFonts w:hint="eastAsia"/>
                <w:szCs w:val="21"/>
              </w:rPr>
              <w:t xml:space="preserve"> + </w:t>
            </w:r>
            <w:r w:rsidRPr="00127330">
              <w:rPr>
                <w:rFonts w:hint="eastAsia"/>
                <w:szCs w:val="21"/>
              </w:rPr>
              <w:t>延迟时间</w:t>
            </w:r>
          </w:p>
        </w:tc>
        <w:tc>
          <w:tcPr>
            <w:tcW w:w="2885" w:type="dxa"/>
          </w:tcPr>
          <w:p w:rsidR="0091229F" w:rsidRPr="00127330" w:rsidRDefault="00DE4B6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条件时间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CONDITION</w:t>
            </w:r>
            <w:r w:rsidRPr="00127330">
              <w:rPr>
                <w:rFonts w:hint="eastAsia"/>
                <w:szCs w:val="21"/>
              </w:rPr>
              <w:t xml:space="preserve"> = 0</w:t>
            </w:r>
          </w:p>
        </w:tc>
        <w:tc>
          <w:tcPr>
            <w:tcW w:w="2885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条件未完成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RESULT</w:t>
            </w:r>
            <w:r w:rsidRPr="00127330">
              <w:rPr>
                <w:rFonts w:hint="eastAsia"/>
                <w:szCs w:val="21"/>
              </w:rPr>
              <w:t>Time = NULL</w:t>
            </w:r>
          </w:p>
        </w:tc>
        <w:tc>
          <w:tcPr>
            <w:tcW w:w="2885" w:type="dxa"/>
          </w:tcPr>
          <w:p w:rsidR="0091229F" w:rsidRPr="00127330" w:rsidRDefault="009149B7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完成时间</w:t>
            </w:r>
            <w:r w:rsidR="00593C06">
              <w:rPr>
                <w:rFonts w:hint="eastAsia"/>
                <w:szCs w:val="21"/>
              </w:rPr>
              <w:t>‘</w:t>
            </w:r>
            <w:r>
              <w:rPr>
                <w:rFonts w:hint="eastAsia"/>
                <w:szCs w:val="21"/>
              </w:rPr>
              <w:t>无</w:t>
            </w:r>
            <w:r w:rsidR="00593C06">
              <w:rPr>
                <w:rFonts w:hint="eastAsia"/>
                <w:szCs w:val="21"/>
              </w:rPr>
              <w:t>’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RESULT</w:t>
            </w:r>
            <w:r w:rsidRPr="00127330">
              <w:rPr>
                <w:rFonts w:hint="eastAsia"/>
                <w:szCs w:val="21"/>
              </w:rPr>
              <w:t xml:space="preserve"> = 0</w:t>
            </w:r>
          </w:p>
        </w:tc>
        <w:tc>
          <w:tcPr>
            <w:tcW w:w="2885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结果未完成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FOULSTATE = 0</w:t>
            </w:r>
          </w:p>
        </w:tc>
        <w:tc>
          <w:tcPr>
            <w:tcW w:w="2885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未违规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OPERATETIME</w:t>
            </w:r>
            <w:r w:rsidRPr="00127330">
              <w:rPr>
                <w:rFonts w:hint="eastAsia"/>
                <w:szCs w:val="21"/>
              </w:rPr>
              <w:t xml:space="preserve"> = SYSDATE</w:t>
            </w:r>
          </w:p>
        </w:tc>
        <w:tc>
          <w:tcPr>
            <w:tcW w:w="2885" w:type="dxa"/>
          </w:tcPr>
          <w:p w:rsidR="0091229F" w:rsidRPr="00127330" w:rsidRDefault="00705C33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时间</w:t>
            </w:r>
          </w:p>
        </w:tc>
      </w:tr>
    </w:tbl>
    <w:p w:rsidR="0091229F" w:rsidRPr="007367B2" w:rsidRDefault="0091229F" w:rsidP="0091229F">
      <w:pPr>
        <w:ind w:firstLine="420"/>
        <w:jc w:val="left"/>
        <w:rPr>
          <w:szCs w:val="21"/>
        </w:rPr>
      </w:pPr>
      <w:r w:rsidRPr="007367B2">
        <w:rPr>
          <w:rFonts w:hint="eastAsia"/>
          <w:szCs w:val="21"/>
        </w:rPr>
        <w:t xml:space="preserve">       </w:t>
      </w:r>
      <w:r w:rsidRPr="007367B2">
        <w:rPr>
          <w:rFonts w:hint="eastAsia"/>
          <w:szCs w:val="21"/>
        </w:rPr>
        <w:t>如果时限规则</w:t>
      </w:r>
      <w:r w:rsidRPr="007367B2">
        <w:rPr>
          <w:rFonts w:hint="eastAsia"/>
          <w:szCs w:val="21"/>
        </w:rPr>
        <w:t>QCRule</w:t>
      </w:r>
      <w:r w:rsidRPr="007367B2">
        <w:rPr>
          <w:rFonts w:hint="eastAsia"/>
          <w:szCs w:val="21"/>
        </w:rPr>
        <w:t>中延迟时间</w:t>
      </w:r>
      <w:r w:rsidRPr="007367B2">
        <w:rPr>
          <w:rFonts w:hint="eastAsia"/>
          <w:szCs w:val="21"/>
        </w:rPr>
        <w:t xml:space="preserve"> == 0</w:t>
      </w:r>
      <w:r w:rsidRPr="007367B2">
        <w:rPr>
          <w:rFonts w:hint="eastAsia"/>
          <w:szCs w:val="21"/>
        </w:rPr>
        <w:t>：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917"/>
        <w:gridCol w:w="2885"/>
      </w:tblGrid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CONDITIONTIME</w:t>
            </w:r>
            <w:r w:rsidRPr="00127330">
              <w:rPr>
                <w:rFonts w:hint="eastAsia"/>
                <w:szCs w:val="21"/>
              </w:rPr>
              <w:t xml:space="preserve"> = </w:t>
            </w:r>
            <w:r w:rsidRPr="00127330">
              <w:rPr>
                <w:rFonts w:hint="eastAsia"/>
                <w:szCs w:val="21"/>
              </w:rPr>
              <w:t>触发时间</w:t>
            </w:r>
          </w:p>
        </w:tc>
        <w:tc>
          <w:tcPr>
            <w:tcW w:w="2885" w:type="dxa"/>
          </w:tcPr>
          <w:p w:rsidR="0091229F" w:rsidRPr="00127330" w:rsidRDefault="00DE4B6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条件时间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CONDITION</w:t>
            </w:r>
            <w:r w:rsidRPr="00127330">
              <w:rPr>
                <w:rFonts w:hint="eastAsia"/>
                <w:szCs w:val="21"/>
              </w:rPr>
              <w:t xml:space="preserve"> = 1</w:t>
            </w:r>
          </w:p>
        </w:tc>
        <w:tc>
          <w:tcPr>
            <w:tcW w:w="2885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条件已完成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RESULT</w:t>
            </w:r>
            <w:r w:rsidRPr="00127330">
              <w:rPr>
                <w:rFonts w:hint="eastAsia"/>
                <w:szCs w:val="21"/>
              </w:rPr>
              <w:t>Time = NULL</w:t>
            </w:r>
          </w:p>
        </w:tc>
        <w:tc>
          <w:tcPr>
            <w:tcW w:w="2885" w:type="dxa"/>
          </w:tcPr>
          <w:p w:rsidR="0091229F" w:rsidRPr="00127330" w:rsidRDefault="009149B7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完成时间</w:t>
            </w:r>
            <w:r w:rsidR="00593C06">
              <w:rPr>
                <w:rFonts w:hint="eastAsia"/>
                <w:szCs w:val="21"/>
              </w:rPr>
              <w:t>‘</w:t>
            </w:r>
            <w:r>
              <w:rPr>
                <w:rFonts w:hint="eastAsia"/>
                <w:szCs w:val="21"/>
              </w:rPr>
              <w:t>无</w:t>
            </w:r>
            <w:r w:rsidR="00593C06">
              <w:rPr>
                <w:rFonts w:hint="eastAsia"/>
                <w:szCs w:val="21"/>
              </w:rPr>
              <w:t>’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RESULT</w:t>
            </w:r>
            <w:r w:rsidRPr="00127330">
              <w:rPr>
                <w:rFonts w:hint="eastAsia"/>
                <w:szCs w:val="21"/>
              </w:rPr>
              <w:t xml:space="preserve"> = 0</w:t>
            </w:r>
          </w:p>
        </w:tc>
        <w:tc>
          <w:tcPr>
            <w:tcW w:w="2885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结果未完成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FOULSTATE = 0</w:t>
            </w:r>
          </w:p>
        </w:tc>
        <w:tc>
          <w:tcPr>
            <w:tcW w:w="2885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未违规</w:t>
            </w:r>
          </w:p>
        </w:tc>
      </w:tr>
      <w:tr w:rsidR="0091229F" w:rsidRPr="00127330" w:rsidTr="004E13E5">
        <w:trPr>
          <w:jc w:val="center"/>
        </w:trPr>
        <w:tc>
          <w:tcPr>
            <w:tcW w:w="4917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OPERATETIME</w:t>
            </w:r>
            <w:r w:rsidRPr="00127330">
              <w:rPr>
                <w:rFonts w:hint="eastAsia"/>
                <w:szCs w:val="21"/>
              </w:rPr>
              <w:t xml:space="preserve"> = SYSDATE</w:t>
            </w:r>
          </w:p>
        </w:tc>
        <w:tc>
          <w:tcPr>
            <w:tcW w:w="2885" w:type="dxa"/>
          </w:tcPr>
          <w:p w:rsidR="0091229F" w:rsidRPr="00127330" w:rsidRDefault="00705C33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时间</w:t>
            </w:r>
          </w:p>
        </w:tc>
      </w:tr>
    </w:tbl>
    <w:p w:rsidR="0091229F" w:rsidRPr="00F55F4B" w:rsidRDefault="0091229F" w:rsidP="0091229F">
      <w:pPr>
        <w:jc w:val="left"/>
      </w:pPr>
    </w:p>
    <w:p w:rsidR="0091229F" w:rsidRDefault="0091229F" w:rsidP="0091229F">
      <w:pPr>
        <w:pStyle w:val="a3"/>
        <w:numPr>
          <w:ilvl w:val="0"/>
          <w:numId w:val="16"/>
        </w:numPr>
        <w:ind w:firstLineChars="0"/>
        <w:jc w:val="left"/>
        <w:rPr>
          <w:b/>
        </w:rPr>
      </w:pPr>
      <w:r w:rsidRPr="00F2512B">
        <w:rPr>
          <w:rFonts w:hint="eastAsia"/>
          <w:b/>
        </w:rPr>
        <w:t>内部定时</w:t>
      </w:r>
      <w:r>
        <w:rPr>
          <w:rFonts w:hint="eastAsia"/>
          <w:b/>
        </w:rPr>
        <w:t>服务</w:t>
      </w:r>
      <w:r w:rsidRPr="00F2512B">
        <w:rPr>
          <w:rFonts w:hint="eastAsia"/>
          <w:b/>
        </w:rPr>
        <w:t>，每隔一段时间判断时限的违规情况。如果针对的是循环时限，需要动态的判断，并插入初始数据到</w:t>
      </w:r>
      <w:r w:rsidRPr="00F2512B">
        <w:rPr>
          <w:rFonts w:hint="eastAsia"/>
          <w:b/>
        </w:rPr>
        <w:t>QCRecord</w:t>
      </w:r>
      <w:r w:rsidRPr="00F2512B">
        <w:rPr>
          <w:rFonts w:hint="eastAsia"/>
          <w:b/>
        </w:rPr>
        <w:t>表中。</w:t>
      </w:r>
    </w:p>
    <w:p w:rsidR="0091229F" w:rsidRDefault="0091229F" w:rsidP="0091229F">
      <w:pPr>
        <w:pStyle w:val="a3"/>
        <w:ind w:left="1080" w:firstLineChars="0" w:firstLine="0"/>
        <w:jc w:val="left"/>
      </w:pPr>
    </w:p>
    <w:p w:rsidR="0091229F" w:rsidRDefault="0091229F" w:rsidP="0091229F">
      <w:pPr>
        <w:pStyle w:val="a3"/>
        <w:numPr>
          <w:ilvl w:val="0"/>
          <w:numId w:val="17"/>
        </w:numPr>
        <w:ind w:firstLineChars="0"/>
        <w:jc w:val="left"/>
      </w:pPr>
      <w:r>
        <w:rPr>
          <w:rFonts w:hint="eastAsia"/>
        </w:rPr>
        <w:t>如果</w:t>
      </w:r>
      <w:r>
        <w:rPr>
          <w:rFonts w:hint="eastAsia"/>
        </w:rPr>
        <w:t xml:space="preserve"> QCRecord.</w:t>
      </w:r>
      <w:r w:rsidR="008F791E">
        <w:rPr>
          <w:rFonts w:hint="eastAsia"/>
        </w:rPr>
        <w:t>REAL</w:t>
      </w:r>
      <w:r>
        <w:rPr>
          <w:rFonts w:hint="eastAsia"/>
        </w:rPr>
        <w:t>CONDITIONTIME</w:t>
      </w:r>
      <w:r>
        <w:rPr>
          <w:rFonts w:hint="eastAsia"/>
        </w:rPr>
        <w:t>（</w:t>
      </w:r>
      <w:r w:rsidR="008F791E">
        <w:rPr>
          <w:rFonts w:hint="eastAsia"/>
        </w:rPr>
        <w:t>实际</w:t>
      </w:r>
      <w:r>
        <w:rPr>
          <w:rFonts w:hint="eastAsia"/>
        </w:rPr>
        <w:t>条件时间）</w:t>
      </w:r>
      <w:r>
        <w:rPr>
          <w:rFonts w:hint="eastAsia"/>
        </w:rPr>
        <w:t>&gt;= SYSDATE</w:t>
      </w:r>
      <w:r>
        <w:rPr>
          <w:rFonts w:hint="eastAsia"/>
        </w:rPr>
        <w:t>（当前时间）</w:t>
      </w:r>
    </w:p>
    <w:p w:rsidR="0091229F" w:rsidRDefault="0091229F" w:rsidP="0091229F">
      <w:pPr>
        <w:pStyle w:val="a3"/>
        <w:ind w:left="1080" w:firstLineChars="0" w:firstLine="0"/>
        <w:jc w:val="left"/>
        <w:rPr>
          <w:szCs w:val="21"/>
        </w:rPr>
      </w:pPr>
      <w:r>
        <w:rPr>
          <w:rFonts w:hint="eastAsia"/>
        </w:rPr>
        <w:tab/>
        <w:t xml:space="preserve"> </w:t>
      </w:r>
      <w:r>
        <w:rPr>
          <w:rFonts w:hint="eastAsia"/>
        </w:rPr>
        <w:t>则</w:t>
      </w:r>
      <w:r>
        <w:rPr>
          <w:rFonts w:hint="eastAsia"/>
        </w:rPr>
        <w:t xml:space="preserve"> QCRecord.CONDITION=1</w:t>
      </w:r>
      <w:r>
        <w:rPr>
          <w:rFonts w:hint="eastAsia"/>
        </w:rPr>
        <w:t>，即</w:t>
      </w:r>
      <w:r w:rsidRPr="007367B2">
        <w:rPr>
          <w:rFonts w:hint="eastAsia"/>
          <w:szCs w:val="21"/>
        </w:rPr>
        <w:t>条件</w:t>
      </w:r>
      <w:r>
        <w:rPr>
          <w:rFonts w:hint="eastAsia"/>
          <w:szCs w:val="21"/>
        </w:rPr>
        <w:t>已</w:t>
      </w:r>
      <w:r w:rsidRPr="007367B2">
        <w:rPr>
          <w:rFonts w:hint="eastAsia"/>
          <w:szCs w:val="21"/>
        </w:rPr>
        <w:t>完成</w:t>
      </w:r>
    </w:p>
    <w:p w:rsidR="0091229F" w:rsidRDefault="0091229F" w:rsidP="0091229F">
      <w:pPr>
        <w:pStyle w:val="a3"/>
        <w:ind w:left="1080" w:firstLineChars="0" w:firstLine="0"/>
        <w:jc w:val="left"/>
        <w:rPr>
          <w:szCs w:val="21"/>
        </w:rPr>
      </w:pPr>
      <w:r>
        <w:rPr>
          <w:rFonts w:hint="eastAsia"/>
        </w:rPr>
        <w:lastRenderedPageBreak/>
        <w:t>判断</w:t>
      </w:r>
      <w:r>
        <w:rPr>
          <w:rFonts w:hint="eastAsia"/>
        </w:rPr>
        <w:t>QCRecord</w:t>
      </w:r>
      <w:r>
        <w:rPr>
          <w:rFonts w:hint="eastAsia"/>
        </w:rPr>
        <w:t>表中的记录有无对应的病历，如果没有对应的病历，即</w:t>
      </w:r>
      <w:r>
        <w:rPr>
          <w:rFonts w:hint="eastAsia"/>
        </w:rPr>
        <w:t>QCRecord.</w:t>
      </w:r>
      <w:r w:rsidRPr="00924B3B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RECORDDETAILID == NULL  AND  QCRecord.CONDITION + QCRecord.TIMELIMIT &lt; SYSDATE</w:t>
      </w:r>
    </w:p>
    <w:p w:rsidR="0091229F" w:rsidRDefault="0091229F" w:rsidP="0091229F">
      <w:pPr>
        <w:pStyle w:val="a3"/>
        <w:ind w:left="1080" w:firstLineChars="0" w:firstLine="0"/>
        <w:jc w:val="left"/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则</w:t>
      </w:r>
      <w:r>
        <w:rPr>
          <w:rFonts w:hint="eastAsia"/>
          <w:szCs w:val="21"/>
        </w:rPr>
        <w:t xml:space="preserve"> </w:t>
      </w:r>
      <w:r>
        <w:rPr>
          <w:rFonts w:hint="eastAsia"/>
        </w:rPr>
        <w:t>QCRecord.FOULSTATE=1</w:t>
      </w:r>
      <w:r>
        <w:rPr>
          <w:rFonts w:hint="eastAsia"/>
          <w:szCs w:val="21"/>
        </w:rPr>
        <w:t>，即已</w:t>
      </w:r>
      <w:r w:rsidRPr="007367B2">
        <w:rPr>
          <w:rFonts w:hint="eastAsia"/>
          <w:szCs w:val="21"/>
        </w:rPr>
        <w:t>违规</w:t>
      </w:r>
    </w:p>
    <w:p w:rsidR="00700E7E" w:rsidRDefault="00700E7E" w:rsidP="0091229F">
      <w:pPr>
        <w:pStyle w:val="a3"/>
        <w:ind w:left="1080" w:firstLineChars="0" w:firstLine="0"/>
        <w:jc w:val="left"/>
        <w:rPr>
          <w:szCs w:val="21"/>
        </w:rPr>
      </w:pPr>
    </w:p>
    <w:p w:rsidR="00700E7E" w:rsidRDefault="00700E7E" w:rsidP="001B7F8F">
      <w:pPr>
        <w:pStyle w:val="a3"/>
        <w:numPr>
          <w:ilvl w:val="0"/>
          <w:numId w:val="17"/>
        </w:numPr>
        <w:ind w:firstLineChars="0"/>
        <w:jc w:val="left"/>
      </w:pPr>
      <w:r>
        <w:rPr>
          <w:rFonts w:hint="eastAsia"/>
        </w:rPr>
        <w:t>时限规则类型是循环</w:t>
      </w:r>
    </w:p>
    <w:p w:rsidR="00700E7E" w:rsidRDefault="00700E7E" w:rsidP="00700E7E">
      <w:pPr>
        <w:pStyle w:val="a3"/>
        <w:ind w:left="1080" w:firstLineChars="0" w:firstLine="0"/>
        <w:jc w:val="left"/>
      </w:pPr>
      <w:r>
        <w:rPr>
          <w:rFonts w:hint="eastAsia"/>
        </w:rPr>
        <w:t>在</w:t>
      </w:r>
      <w:r>
        <w:rPr>
          <w:rFonts w:hint="eastAsia"/>
        </w:rPr>
        <w:t>QCRecord</w:t>
      </w:r>
      <w:r>
        <w:rPr>
          <w:rFonts w:hint="eastAsia"/>
        </w:rPr>
        <w:t>表中遍历</w:t>
      </w:r>
      <w:r>
        <w:rPr>
          <w:rFonts w:hint="eastAsia"/>
        </w:rPr>
        <w:t xml:space="preserve">Condition==1 AND </w:t>
      </w:r>
      <w:r>
        <w:rPr>
          <w:rFonts w:hint="eastAsia"/>
        </w:rPr>
        <w:t>病人未出院</w:t>
      </w:r>
      <w:r>
        <w:rPr>
          <w:rFonts w:hint="eastAsia"/>
        </w:rPr>
        <w:t xml:space="preserve"> AND ISCYCLE==1</w:t>
      </w:r>
      <w:r w:rsidR="001B7F8F">
        <w:rPr>
          <w:rFonts w:hint="eastAsia"/>
        </w:rPr>
        <w:t>，通过找到的第一条循环记录以及</w:t>
      </w:r>
      <w:r w:rsidR="001B7F8F">
        <w:rPr>
          <w:rFonts w:hint="eastAsia"/>
        </w:rPr>
        <w:t>FirstCycleRecordID==</w:t>
      </w:r>
      <w:r w:rsidR="001B7F8F">
        <w:rPr>
          <w:rFonts w:hint="eastAsia"/>
        </w:rPr>
        <w:t>第一条循环记录的</w:t>
      </w:r>
      <w:r w:rsidR="001B7F8F">
        <w:rPr>
          <w:rFonts w:hint="eastAsia"/>
        </w:rPr>
        <w:t>ID</w:t>
      </w:r>
      <w:r w:rsidR="001B7F8F">
        <w:rPr>
          <w:rFonts w:hint="eastAsia"/>
        </w:rPr>
        <w:t>，来判断是否需要再插入记录到</w:t>
      </w:r>
      <w:r w:rsidR="001B7F8F">
        <w:rPr>
          <w:rFonts w:hint="eastAsia"/>
        </w:rPr>
        <w:t>QCRecord</w:t>
      </w:r>
      <w:r w:rsidR="001B7F8F">
        <w:rPr>
          <w:rFonts w:hint="eastAsia"/>
        </w:rPr>
        <w:t>表中。</w:t>
      </w:r>
    </w:p>
    <w:p w:rsidR="00700E7E" w:rsidRDefault="00700E7E" w:rsidP="00700E7E">
      <w:pPr>
        <w:pStyle w:val="a3"/>
        <w:ind w:left="1080" w:firstLineChars="0" w:firstLine="0"/>
        <w:jc w:val="left"/>
      </w:pPr>
    </w:p>
    <w:p w:rsidR="00700E7E" w:rsidRDefault="00700E7E" w:rsidP="00700E7E">
      <w:pPr>
        <w:pStyle w:val="a3"/>
        <w:ind w:left="1080" w:firstLineChars="0" w:firstLine="0"/>
        <w:jc w:val="left"/>
      </w:pPr>
      <w:r>
        <w:rPr>
          <w:rFonts w:hint="eastAsia"/>
        </w:rPr>
        <w:t>如果判断需要插入记录到</w:t>
      </w:r>
      <w:r>
        <w:rPr>
          <w:rFonts w:hint="eastAsia"/>
        </w:rPr>
        <w:t>QCRecord</w:t>
      </w:r>
      <w:r>
        <w:rPr>
          <w:rFonts w:hint="eastAsia"/>
        </w:rPr>
        <w:t>表中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924"/>
        <w:gridCol w:w="3878"/>
      </w:tblGrid>
      <w:tr w:rsidR="00700E7E" w:rsidRPr="00127330" w:rsidTr="00646DB5">
        <w:trPr>
          <w:jc w:val="center"/>
        </w:trPr>
        <w:tc>
          <w:tcPr>
            <w:tcW w:w="3924" w:type="dxa"/>
          </w:tcPr>
          <w:p w:rsidR="00700E7E" w:rsidRPr="00127330" w:rsidRDefault="00700E7E" w:rsidP="00646DB5">
            <w:pPr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CONDITIONTIME</w:t>
            </w:r>
            <w:r w:rsidRPr="00127330">
              <w:rPr>
                <w:rFonts w:hint="eastAsia"/>
                <w:szCs w:val="21"/>
              </w:rPr>
              <w:t xml:space="preserve"> = </w:t>
            </w:r>
            <w:r w:rsidRPr="00127330">
              <w:rPr>
                <w:rFonts w:hint="eastAsia"/>
                <w:szCs w:val="21"/>
              </w:rPr>
              <w:t>触发时间</w:t>
            </w:r>
          </w:p>
        </w:tc>
        <w:tc>
          <w:tcPr>
            <w:tcW w:w="3878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循环规则中第一条记录的条件时间</w:t>
            </w:r>
            <w:r w:rsidRPr="00127330">
              <w:rPr>
                <w:rFonts w:hint="eastAsia"/>
                <w:szCs w:val="21"/>
              </w:rPr>
              <w:t xml:space="preserve"> + </w:t>
            </w:r>
            <w:r>
              <w:rPr>
                <w:rFonts w:hint="eastAsia"/>
                <w:szCs w:val="21"/>
              </w:rPr>
              <w:t>（</w:t>
            </w:r>
            <w:r w:rsidRPr="00127330">
              <w:rPr>
                <w:rFonts w:hint="eastAsia"/>
                <w:szCs w:val="21"/>
              </w:rPr>
              <w:t>循环次数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–</w:t>
            </w:r>
            <w:r>
              <w:rPr>
                <w:rFonts w:hint="eastAsia"/>
                <w:szCs w:val="21"/>
              </w:rPr>
              <w:t xml:space="preserve"> 1</w:t>
            </w:r>
            <w:r>
              <w:rPr>
                <w:rFonts w:hint="eastAsia"/>
                <w:szCs w:val="21"/>
              </w:rPr>
              <w:t>）</w:t>
            </w:r>
            <w:r w:rsidRPr="00127330">
              <w:rPr>
                <w:rFonts w:hint="eastAsia"/>
                <w:szCs w:val="21"/>
              </w:rPr>
              <w:t>*</w:t>
            </w:r>
            <w:r w:rsidRPr="00127330">
              <w:rPr>
                <w:rFonts w:hint="eastAsia"/>
                <w:szCs w:val="21"/>
              </w:rPr>
              <w:t>间隔的时间</w:t>
            </w:r>
          </w:p>
        </w:tc>
      </w:tr>
      <w:tr w:rsidR="00700E7E" w:rsidRPr="00127330" w:rsidTr="00646DB5">
        <w:trPr>
          <w:jc w:val="center"/>
        </w:trPr>
        <w:tc>
          <w:tcPr>
            <w:tcW w:w="3924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CONDITION</w:t>
            </w:r>
            <w:r w:rsidRPr="00127330">
              <w:rPr>
                <w:rFonts w:hint="eastAsia"/>
                <w:szCs w:val="21"/>
              </w:rPr>
              <w:t xml:space="preserve"> = 1</w:t>
            </w:r>
          </w:p>
        </w:tc>
        <w:tc>
          <w:tcPr>
            <w:tcW w:w="3878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条件已完成</w:t>
            </w:r>
          </w:p>
        </w:tc>
      </w:tr>
      <w:tr w:rsidR="00700E7E" w:rsidRPr="00127330" w:rsidTr="00646DB5">
        <w:trPr>
          <w:jc w:val="center"/>
        </w:trPr>
        <w:tc>
          <w:tcPr>
            <w:tcW w:w="3924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RESULT</w:t>
            </w:r>
            <w:r w:rsidRPr="00127330">
              <w:rPr>
                <w:rFonts w:hint="eastAsia"/>
                <w:szCs w:val="21"/>
              </w:rPr>
              <w:t>Time = NULL</w:t>
            </w:r>
          </w:p>
        </w:tc>
        <w:tc>
          <w:tcPr>
            <w:tcW w:w="3878" w:type="dxa"/>
          </w:tcPr>
          <w:p w:rsidR="00700E7E" w:rsidRPr="00127330" w:rsidRDefault="00593C06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完成时间‘无’</w:t>
            </w:r>
          </w:p>
        </w:tc>
      </w:tr>
      <w:tr w:rsidR="00700E7E" w:rsidRPr="00127330" w:rsidTr="00646DB5">
        <w:trPr>
          <w:jc w:val="center"/>
        </w:trPr>
        <w:tc>
          <w:tcPr>
            <w:tcW w:w="3924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RESULT</w:t>
            </w:r>
            <w:r w:rsidRPr="00127330">
              <w:rPr>
                <w:rFonts w:hint="eastAsia"/>
                <w:szCs w:val="21"/>
              </w:rPr>
              <w:t xml:space="preserve"> = 0</w:t>
            </w:r>
          </w:p>
        </w:tc>
        <w:tc>
          <w:tcPr>
            <w:tcW w:w="3878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结果未完成</w:t>
            </w:r>
          </w:p>
        </w:tc>
      </w:tr>
      <w:tr w:rsidR="00700E7E" w:rsidRPr="00127330" w:rsidTr="00646DB5">
        <w:trPr>
          <w:jc w:val="center"/>
        </w:trPr>
        <w:tc>
          <w:tcPr>
            <w:tcW w:w="3924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FOULSTATE = 0</w:t>
            </w:r>
          </w:p>
        </w:tc>
        <w:tc>
          <w:tcPr>
            <w:tcW w:w="3878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未违规</w:t>
            </w:r>
          </w:p>
        </w:tc>
      </w:tr>
      <w:tr w:rsidR="00700E7E" w:rsidRPr="00127330" w:rsidTr="00646DB5">
        <w:trPr>
          <w:jc w:val="center"/>
        </w:trPr>
        <w:tc>
          <w:tcPr>
            <w:tcW w:w="3924" w:type="dxa"/>
          </w:tcPr>
          <w:p w:rsidR="00700E7E" w:rsidRPr="00127330" w:rsidRDefault="00700E7E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OPERATETIME</w:t>
            </w:r>
            <w:r w:rsidRPr="00127330">
              <w:rPr>
                <w:rFonts w:hint="eastAsia"/>
                <w:szCs w:val="21"/>
              </w:rPr>
              <w:t xml:space="preserve"> = SYSDATE</w:t>
            </w:r>
          </w:p>
        </w:tc>
        <w:tc>
          <w:tcPr>
            <w:tcW w:w="3878" w:type="dxa"/>
          </w:tcPr>
          <w:p w:rsidR="00700E7E" w:rsidRPr="00127330" w:rsidRDefault="0090300A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时间</w:t>
            </w:r>
          </w:p>
        </w:tc>
      </w:tr>
    </w:tbl>
    <w:p w:rsidR="0091229F" w:rsidRPr="00E91DCF" w:rsidRDefault="0091229F" w:rsidP="0091229F">
      <w:pPr>
        <w:jc w:val="left"/>
        <w:rPr>
          <w:szCs w:val="21"/>
        </w:rPr>
      </w:pPr>
    </w:p>
    <w:p w:rsidR="0091229F" w:rsidRPr="00F2512B" w:rsidRDefault="0091229F" w:rsidP="0091229F">
      <w:pPr>
        <w:pStyle w:val="a3"/>
        <w:numPr>
          <w:ilvl w:val="0"/>
          <w:numId w:val="16"/>
        </w:numPr>
        <w:ind w:firstLineChars="0"/>
        <w:jc w:val="left"/>
        <w:rPr>
          <w:b/>
        </w:rPr>
      </w:pPr>
      <w:r w:rsidRPr="00F2512B">
        <w:rPr>
          <w:rFonts w:hint="eastAsia"/>
          <w:b/>
        </w:rPr>
        <w:t>结束时限</w:t>
      </w:r>
      <w:r w:rsidR="0039361C">
        <w:rPr>
          <w:rFonts w:hint="eastAsia"/>
          <w:b/>
        </w:rPr>
        <w:t>规则</w:t>
      </w:r>
      <w:r w:rsidR="006C5288">
        <w:rPr>
          <w:rFonts w:hint="eastAsia"/>
          <w:b/>
        </w:rPr>
        <w:t>时</w:t>
      </w:r>
      <w:r w:rsidRPr="00F2512B">
        <w:rPr>
          <w:rFonts w:hint="eastAsia"/>
          <w:b/>
        </w:rPr>
        <w:t>，根据时限的结果判断，更新</w:t>
      </w:r>
      <w:r w:rsidRPr="00F2512B">
        <w:rPr>
          <w:rFonts w:hint="eastAsia"/>
          <w:b/>
        </w:rPr>
        <w:t>QCRecord</w:t>
      </w:r>
      <w:r w:rsidRPr="00F2512B">
        <w:rPr>
          <w:rFonts w:hint="eastAsia"/>
          <w:b/>
        </w:rPr>
        <w:t>表中的数据，结束时限。</w:t>
      </w:r>
    </w:p>
    <w:p w:rsidR="00C303A3" w:rsidRDefault="0091229F" w:rsidP="0091229F">
      <w:pPr>
        <w:pStyle w:val="a3"/>
        <w:ind w:left="720" w:firstLineChars="0" w:firstLine="0"/>
        <w:jc w:val="left"/>
      </w:pPr>
      <w:r>
        <w:rPr>
          <w:rFonts w:hint="eastAsia"/>
        </w:rPr>
        <w:t>在书写完病历之后触发，根据</w:t>
      </w:r>
      <w:r w:rsidRPr="00B13102">
        <w:t>NOOFINPAT</w:t>
      </w:r>
      <w:r w:rsidRPr="00B13102">
        <w:rPr>
          <w:rFonts w:hint="eastAsia"/>
        </w:rPr>
        <w:t>、</w:t>
      </w:r>
      <w:r w:rsidRPr="00B13102">
        <w:rPr>
          <w:rFonts w:hint="eastAsia"/>
        </w:rPr>
        <w:t>QCCODE</w:t>
      </w:r>
      <w:r w:rsidRPr="00B13102">
        <w:rPr>
          <w:rFonts w:hint="eastAsia"/>
        </w:rPr>
        <w:t>、病历的创建时间</w:t>
      </w:r>
      <w:r>
        <w:rPr>
          <w:rFonts w:hint="eastAsia"/>
        </w:rPr>
        <w:t xml:space="preserve"> </w:t>
      </w:r>
      <w:r w:rsidRPr="00B13102">
        <w:rPr>
          <w:rFonts w:hint="eastAsia"/>
        </w:rPr>
        <w:t>找到与其对应的</w:t>
      </w:r>
      <w:r w:rsidRPr="00B13102">
        <w:rPr>
          <w:rFonts w:hint="eastAsia"/>
        </w:rPr>
        <w:t>QCRECORD</w:t>
      </w:r>
      <w:r w:rsidRPr="00B13102">
        <w:rPr>
          <w:rFonts w:hint="eastAsia"/>
        </w:rPr>
        <w:t>表中的记录</w:t>
      </w:r>
    </w:p>
    <w:p w:rsidR="00C303A3" w:rsidRDefault="00C303A3" w:rsidP="0091229F">
      <w:pPr>
        <w:pStyle w:val="a3"/>
        <w:ind w:left="720" w:firstLineChars="0" w:firstLine="0"/>
        <w:jc w:val="left"/>
      </w:pPr>
    </w:p>
    <w:p w:rsidR="00C303A3" w:rsidRDefault="00C303A3" w:rsidP="00C303A3">
      <w:pPr>
        <w:pStyle w:val="a3"/>
        <w:ind w:left="720" w:firstLineChars="0" w:firstLine="0"/>
        <w:jc w:val="left"/>
      </w:pPr>
      <w:r>
        <w:rPr>
          <w:rFonts w:hint="eastAsia"/>
        </w:rPr>
        <w:t>如何找到与其对应的</w:t>
      </w:r>
      <w:r>
        <w:rPr>
          <w:rFonts w:hint="eastAsia"/>
        </w:rPr>
        <w:t>QCRECORD</w:t>
      </w:r>
      <w:r>
        <w:rPr>
          <w:rFonts w:hint="eastAsia"/>
        </w:rPr>
        <w:t>表中的那条时限规则记录：</w:t>
      </w:r>
    </w:p>
    <w:p w:rsidR="00392302" w:rsidRDefault="00C303A3" w:rsidP="00392302">
      <w:pPr>
        <w:pStyle w:val="a3"/>
        <w:ind w:leftChars="543" w:left="1140" w:firstLineChars="0" w:firstLine="0"/>
        <w:jc w:val="left"/>
      </w:pPr>
      <w:r>
        <w:rPr>
          <w:rFonts w:hint="eastAsia"/>
        </w:rPr>
        <w:t>首先在</w:t>
      </w:r>
      <w:r>
        <w:rPr>
          <w:rFonts w:hint="eastAsia"/>
        </w:rPr>
        <w:t>QCRECORD</w:t>
      </w:r>
      <w:r>
        <w:rPr>
          <w:rFonts w:hint="eastAsia"/>
        </w:rPr>
        <w:t>表中判断这个病历是否已经处理过，即</w:t>
      </w:r>
      <w:r>
        <w:rPr>
          <w:rFonts w:hint="eastAsia"/>
        </w:rPr>
        <w:t>RECORDDETAILID == RecordDetail.ID</w:t>
      </w:r>
      <w:r>
        <w:rPr>
          <w:rFonts w:hint="eastAsia"/>
        </w:rPr>
        <w:t>，</w:t>
      </w:r>
    </w:p>
    <w:p w:rsidR="00C303A3" w:rsidRDefault="00392302" w:rsidP="00392302">
      <w:pPr>
        <w:jc w:val="left"/>
      </w:pPr>
      <w:r>
        <w:rPr>
          <w:rFonts w:hint="eastAsia"/>
        </w:rPr>
        <w:t xml:space="preserve">       </w:t>
      </w:r>
      <w:r w:rsidR="002D085E">
        <w:rPr>
          <w:rFonts w:hint="eastAsia"/>
        </w:rPr>
        <w:t xml:space="preserve">    </w:t>
      </w:r>
      <w:r>
        <w:rPr>
          <w:rFonts w:hint="eastAsia"/>
        </w:rPr>
        <w:t>如果已经存在，则不做处理直接返回。</w:t>
      </w:r>
    </w:p>
    <w:p w:rsidR="00C303A3" w:rsidRPr="00C303A3" w:rsidRDefault="00392302" w:rsidP="00392302">
      <w:pPr>
        <w:ind w:left="735" w:hangingChars="350" w:hanging="735"/>
        <w:jc w:val="left"/>
      </w:pPr>
      <w:r>
        <w:rPr>
          <w:rFonts w:hint="eastAsia"/>
        </w:rPr>
        <w:t xml:space="preserve">       </w:t>
      </w:r>
      <w:r w:rsidR="002D085E">
        <w:rPr>
          <w:rFonts w:hint="eastAsia"/>
        </w:rPr>
        <w:t xml:space="preserve">    </w:t>
      </w:r>
      <w:r w:rsidR="004F1265">
        <w:rPr>
          <w:rFonts w:hint="eastAsia"/>
        </w:rPr>
        <w:t>如果不存在，则找到该病人所有的时限规则，即</w:t>
      </w:r>
      <w:r w:rsidR="00277C1B" w:rsidRPr="00277C1B">
        <w:t>NOOFINPAT</w:t>
      </w:r>
      <w:r w:rsidR="00277C1B" w:rsidRPr="00277C1B">
        <w:rPr>
          <w:rFonts w:hint="eastAsia"/>
        </w:rPr>
        <w:t>==Inpatient.</w:t>
      </w:r>
      <w:r w:rsidR="00277C1B" w:rsidRPr="00277C1B">
        <w:t>NOOFINPAT</w:t>
      </w:r>
      <w:r w:rsidR="00277C1B">
        <w:rPr>
          <w:rFonts w:hint="eastAsia"/>
        </w:rPr>
        <w:t>，通过病历的</w:t>
      </w:r>
      <w:r w:rsidR="00277C1B">
        <w:rPr>
          <w:rFonts w:hint="eastAsia"/>
        </w:rPr>
        <w:t>QCCode</w:t>
      </w:r>
      <w:r w:rsidR="00301F27">
        <w:rPr>
          <w:rFonts w:hint="eastAsia"/>
        </w:rPr>
        <w:t>在</w:t>
      </w:r>
      <w:r w:rsidR="004E4823">
        <w:rPr>
          <w:rFonts w:hint="eastAsia"/>
        </w:rPr>
        <w:t>上面</w:t>
      </w:r>
      <w:r w:rsidR="00277C1B">
        <w:rPr>
          <w:rFonts w:hint="eastAsia"/>
        </w:rPr>
        <w:t>找到的时限规则中查找，抓取</w:t>
      </w:r>
      <w:r w:rsidR="00E758AC">
        <w:rPr>
          <w:rFonts w:hint="eastAsia"/>
        </w:rPr>
        <w:t>未完成（</w:t>
      </w:r>
      <w:r w:rsidR="00E758AC">
        <w:rPr>
          <w:rFonts w:hint="eastAsia"/>
        </w:rPr>
        <w:t>result == 0</w:t>
      </w:r>
      <w:r w:rsidR="00E758AC">
        <w:rPr>
          <w:rFonts w:hint="eastAsia"/>
        </w:rPr>
        <w:t>）</w:t>
      </w:r>
      <w:r w:rsidR="00E758AC">
        <w:rPr>
          <w:rFonts w:hint="eastAsia"/>
        </w:rPr>
        <w:t xml:space="preserve">AND </w:t>
      </w:r>
      <w:r w:rsidR="004E4823">
        <w:rPr>
          <w:rFonts w:hint="eastAsia"/>
        </w:rPr>
        <w:t>条件</w:t>
      </w:r>
      <w:r w:rsidR="00277C1B">
        <w:rPr>
          <w:rFonts w:hint="eastAsia"/>
        </w:rPr>
        <w:t>时间</w:t>
      </w:r>
      <w:r w:rsidR="004E4823">
        <w:rPr>
          <w:rFonts w:hint="eastAsia"/>
        </w:rPr>
        <w:t>Condition</w:t>
      </w:r>
      <w:r w:rsidR="00277C1B">
        <w:rPr>
          <w:rFonts w:hint="eastAsia"/>
        </w:rPr>
        <w:t>最小的记录，</w:t>
      </w:r>
      <w:r w:rsidR="00BA37D6">
        <w:rPr>
          <w:rFonts w:hint="eastAsia"/>
        </w:rPr>
        <w:t>这样就找到了那条时限规则记录。</w:t>
      </w:r>
    </w:p>
    <w:p w:rsidR="00C303A3" w:rsidRDefault="00C303A3" w:rsidP="0091229F">
      <w:pPr>
        <w:pStyle w:val="a3"/>
        <w:ind w:left="720" w:firstLineChars="0" w:firstLine="0"/>
        <w:jc w:val="left"/>
      </w:pPr>
    </w:p>
    <w:p w:rsidR="0091229F" w:rsidRDefault="0091229F" w:rsidP="0091229F">
      <w:pPr>
        <w:pStyle w:val="a3"/>
        <w:ind w:left="720" w:firstLineChars="0" w:firstLine="0"/>
        <w:jc w:val="left"/>
      </w:pPr>
      <w:r>
        <w:rPr>
          <w:rFonts w:hint="eastAsia"/>
        </w:rPr>
        <w:t>然后更新这条记录。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33"/>
        <w:gridCol w:w="3169"/>
      </w:tblGrid>
      <w:tr w:rsidR="0091229F" w:rsidRPr="00127330" w:rsidTr="004E13E5">
        <w:trPr>
          <w:jc w:val="center"/>
        </w:trPr>
        <w:tc>
          <w:tcPr>
            <w:tcW w:w="4633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CONDITION</w:t>
            </w:r>
            <w:r w:rsidRPr="00127330">
              <w:rPr>
                <w:rFonts w:hint="eastAsia"/>
                <w:szCs w:val="21"/>
              </w:rPr>
              <w:t xml:space="preserve"> = 1</w:t>
            </w:r>
          </w:p>
        </w:tc>
        <w:tc>
          <w:tcPr>
            <w:tcW w:w="3169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条件已完成</w:t>
            </w:r>
          </w:p>
        </w:tc>
      </w:tr>
      <w:tr w:rsidR="0091229F" w:rsidRPr="00127330" w:rsidTr="004E13E5">
        <w:trPr>
          <w:jc w:val="center"/>
        </w:trPr>
        <w:tc>
          <w:tcPr>
            <w:tcW w:w="4633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RESULT</w:t>
            </w:r>
            <w:r w:rsidRPr="00127330">
              <w:rPr>
                <w:rFonts w:hint="eastAsia"/>
                <w:szCs w:val="21"/>
              </w:rPr>
              <w:t>Time = SYSDATE</w:t>
            </w:r>
          </w:p>
        </w:tc>
        <w:tc>
          <w:tcPr>
            <w:tcW w:w="3169" w:type="dxa"/>
          </w:tcPr>
          <w:p w:rsidR="0091229F" w:rsidRPr="00127330" w:rsidRDefault="0036010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完成时间</w:t>
            </w:r>
          </w:p>
        </w:tc>
      </w:tr>
      <w:tr w:rsidR="0091229F" w:rsidRPr="00127330" w:rsidTr="004E13E5">
        <w:trPr>
          <w:jc w:val="center"/>
        </w:trPr>
        <w:tc>
          <w:tcPr>
            <w:tcW w:w="4633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</w:t>
            </w:r>
            <w:r w:rsidRPr="00127330">
              <w:rPr>
                <w:szCs w:val="21"/>
              </w:rPr>
              <w:t>RESULT</w:t>
            </w:r>
            <w:r w:rsidRPr="00127330">
              <w:rPr>
                <w:rFonts w:hint="eastAsia"/>
                <w:szCs w:val="21"/>
              </w:rPr>
              <w:t xml:space="preserve"> = 1</w:t>
            </w:r>
          </w:p>
        </w:tc>
        <w:tc>
          <w:tcPr>
            <w:tcW w:w="3169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结果已完成</w:t>
            </w:r>
          </w:p>
        </w:tc>
      </w:tr>
      <w:tr w:rsidR="0091229F" w:rsidRPr="00127330" w:rsidTr="004E13E5">
        <w:trPr>
          <w:jc w:val="center"/>
        </w:trPr>
        <w:tc>
          <w:tcPr>
            <w:tcW w:w="4633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QCRecord.RECORDDETAILID = RECORDDETAIL.ID</w:t>
            </w:r>
          </w:p>
        </w:tc>
        <w:tc>
          <w:tcPr>
            <w:tcW w:w="3169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  <w:rPr>
                <w:szCs w:val="21"/>
              </w:rPr>
            </w:pPr>
            <w:r w:rsidRPr="00127330">
              <w:rPr>
                <w:rFonts w:hint="eastAsia"/>
                <w:szCs w:val="21"/>
              </w:rPr>
              <w:t>时限规则对应的具体病历</w:t>
            </w:r>
          </w:p>
        </w:tc>
      </w:tr>
    </w:tbl>
    <w:p w:rsidR="0091229F" w:rsidRDefault="0091229F" w:rsidP="0091229F">
      <w:pPr>
        <w:pStyle w:val="a3"/>
        <w:ind w:left="720" w:firstLineChars="0" w:firstLine="0"/>
        <w:jc w:val="left"/>
      </w:pPr>
      <w:r>
        <w:rPr>
          <w:rFonts w:hint="eastAsia"/>
        </w:rPr>
        <w:t>如果</w:t>
      </w:r>
      <w:r>
        <w:rPr>
          <w:rFonts w:hint="eastAsia"/>
        </w:rPr>
        <w:t xml:space="preserve"> RECORDDETAIL.CREATETIME &gt; QCRECORD.CONDITIONTIME + TIMELIMIT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33"/>
        <w:gridCol w:w="3169"/>
      </w:tblGrid>
      <w:tr w:rsidR="0091229F" w:rsidRPr="00127330" w:rsidTr="004E13E5">
        <w:trPr>
          <w:jc w:val="center"/>
        </w:trPr>
        <w:tc>
          <w:tcPr>
            <w:tcW w:w="4633" w:type="dxa"/>
          </w:tcPr>
          <w:p w:rsidR="0091229F" w:rsidRPr="00127330" w:rsidRDefault="0091229F" w:rsidP="00646DB5">
            <w:pPr>
              <w:jc w:val="left"/>
            </w:pPr>
            <w:r w:rsidRPr="00127330">
              <w:rPr>
                <w:rFonts w:hint="eastAsia"/>
                <w:szCs w:val="21"/>
              </w:rPr>
              <w:t>QCRecord.FOULSTATE = 1</w:t>
            </w:r>
          </w:p>
        </w:tc>
        <w:tc>
          <w:tcPr>
            <w:tcW w:w="3169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</w:pPr>
            <w:r w:rsidRPr="00127330">
              <w:rPr>
                <w:rFonts w:hint="eastAsia"/>
                <w:szCs w:val="21"/>
              </w:rPr>
              <w:t>已违规</w:t>
            </w:r>
          </w:p>
        </w:tc>
      </w:tr>
    </w:tbl>
    <w:p w:rsidR="0091229F" w:rsidRDefault="0091229F" w:rsidP="0091229F">
      <w:pPr>
        <w:pStyle w:val="a3"/>
        <w:ind w:left="720" w:firstLineChars="0" w:firstLine="0"/>
        <w:jc w:val="left"/>
      </w:pPr>
      <w:r>
        <w:rPr>
          <w:rFonts w:hint="eastAsia"/>
        </w:rPr>
        <w:t>如果</w:t>
      </w:r>
      <w:r>
        <w:rPr>
          <w:rFonts w:hint="eastAsia"/>
        </w:rPr>
        <w:t xml:space="preserve"> RECORDDETAIL.CREATETIME &lt;= QCRECORD.CONDITIONTIME + TIMELIMIT</w:t>
      </w: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33"/>
        <w:gridCol w:w="3169"/>
      </w:tblGrid>
      <w:tr w:rsidR="0091229F" w:rsidRPr="00127330" w:rsidTr="004E13E5">
        <w:trPr>
          <w:jc w:val="center"/>
        </w:trPr>
        <w:tc>
          <w:tcPr>
            <w:tcW w:w="4633" w:type="dxa"/>
          </w:tcPr>
          <w:p w:rsidR="0091229F" w:rsidRPr="00127330" w:rsidRDefault="0091229F" w:rsidP="00646DB5">
            <w:pPr>
              <w:jc w:val="left"/>
            </w:pPr>
            <w:r w:rsidRPr="00127330">
              <w:rPr>
                <w:rFonts w:hint="eastAsia"/>
                <w:szCs w:val="21"/>
              </w:rPr>
              <w:t>QCRecord.FOULSTATE = 0</w:t>
            </w:r>
          </w:p>
        </w:tc>
        <w:tc>
          <w:tcPr>
            <w:tcW w:w="3169" w:type="dxa"/>
          </w:tcPr>
          <w:p w:rsidR="0091229F" w:rsidRPr="00127330" w:rsidRDefault="0091229F" w:rsidP="00646DB5">
            <w:pPr>
              <w:pStyle w:val="a3"/>
              <w:ind w:firstLineChars="0" w:firstLine="0"/>
              <w:jc w:val="left"/>
            </w:pPr>
            <w:r w:rsidRPr="00127330">
              <w:rPr>
                <w:rFonts w:hint="eastAsia"/>
                <w:szCs w:val="21"/>
              </w:rPr>
              <w:t>未违规</w:t>
            </w:r>
          </w:p>
        </w:tc>
      </w:tr>
    </w:tbl>
    <w:p w:rsidR="0091229F" w:rsidRDefault="0091229F" w:rsidP="0091229F">
      <w:pPr>
        <w:pStyle w:val="a3"/>
        <w:ind w:left="720" w:firstLineChars="0" w:firstLine="0"/>
        <w:jc w:val="left"/>
      </w:pPr>
    </w:p>
    <w:p w:rsidR="00451180" w:rsidRDefault="00451180" w:rsidP="00451180">
      <w:pPr>
        <w:pStyle w:val="a3"/>
        <w:ind w:leftChars="350" w:left="735" w:firstLineChars="0" w:firstLine="0"/>
        <w:jc w:val="left"/>
      </w:pPr>
      <w:r>
        <w:rPr>
          <w:rFonts w:hint="eastAsia"/>
        </w:rPr>
        <w:t>时限提醒列表中，只显示</w:t>
      </w:r>
      <w:r>
        <w:rPr>
          <w:rFonts w:hint="eastAsia"/>
        </w:rPr>
        <w:t>QCRecord.Conditon == 1</w:t>
      </w:r>
      <w:r>
        <w:rPr>
          <w:rFonts w:hint="eastAsia"/>
        </w:rPr>
        <w:t>（条件已完成）</w:t>
      </w:r>
      <w:r>
        <w:rPr>
          <w:rFonts w:hint="eastAsia"/>
        </w:rPr>
        <w:t xml:space="preserve">AND </w:t>
      </w:r>
      <w:r w:rsidRPr="00451180">
        <w:rPr>
          <w:rFonts w:hint="eastAsia"/>
        </w:rPr>
        <w:t>QCRecord.</w:t>
      </w:r>
      <w:r w:rsidRPr="00451180">
        <w:t>RESULT</w:t>
      </w:r>
      <w:r w:rsidRPr="00451180">
        <w:rPr>
          <w:rFonts w:hint="eastAsia"/>
        </w:rPr>
        <w:t xml:space="preserve"> == 0</w:t>
      </w:r>
      <w:r w:rsidRPr="00451180">
        <w:rPr>
          <w:rFonts w:hint="eastAsia"/>
        </w:rPr>
        <w:t>（结果未完成）的记录，如果</w:t>
      </w:r>
      <w:r w:rsidRPr="00451180">
        <w:rPr>
          <w:rFonts w:hint="eastAsia"/>
        </w:rPr>
        <w:t>QCRecord.FOULSTATE = 0</w:t>
      </w:r>
      <w:r w:rsidRPr="00451180">
        <w:rPr>
          <w:rFonts w:hint="eastAsia"/>
        </w:rPr>
        <w:t>（未违规）需要判断</w:t>
      </w:r>
      <w:r w:rsidRPr="00451180">
        <w:rPr>
          <w:rFonts w:hint="eastAsia"/>
        </w:rPr>
        <w:t xml:space="preserve"> SYSDATE</w:t>
      </w:r>
      <w:r w:rsidRPr="00451180">
        <w:rPr>
          <w:rFonts w:hint="eastAsia"/>
        </w:rPr>
        <w:t>（当前时间）</w:t>
      </w:r>
      <w:r w:rsidRPr="00451180">
        <w:rPr>
          <w:rFonts w:hint="eastAsia"/>
        </w:rPr>
        <w:t>&gt; QCRecord.ConditionTime + QCRecord.TimeLimit</w:t>
      </w:r>
      <w:r w:rsidRPr="00451180">
        <w:rPr>
          <w:rFonts w:hint="eastAsia"/>
        </w:rPr>
        <w:t>，表示记录已经违规，需要显示警告信息，否则显示提示信息即可。</w:t>
      </w:r>
    </w:p>
    <w:p w:rsidR="00451180" w:rsidRPr="00451180" w:rsidRDefault="00451180" w:rsidP="00451180">
      <w:pPr>
        <w:pStyle w:val="a3"/>
        <w:ind w:leftChars="350" w:left="735" w:firstLineChars="0" w:firstLine="0"/>
        <w:jc w:val="left"/>
      </w:pPr>
    </w:p>
    <w:p w:rsidR="00AF04C6" w:rsidRDefault="00451180" w:rsidP="00451180">
      <w:pPr>
        <w:pStyle w:val="a3"/>
        <w:ind w:left="720" w:firstLineChars="0" w:firstLine="0"/>
        <w:jc w:val="left"/>
      </w:pPr>
      <w:r w:rsidRPr="00451180">
        <w:rPr>
          <w:rFonts w:hint="eastAsia"/>
        </w:rPr>
        <w:lastRenderedPageBreak/>
        <w:t>在显示的时候需要根据当前登录人的级别进行筛选，做到向下兼容。</w:t>
      </w:r>
    </w:p>
    <w:p w:rsidR="00C303A3" w:rsidRDefault="00AF04C6" w:rsidP="00451180">
      <w:pPr>
        <w:pStyle w:val="a3"/>
        <w:ind w:left="720" w:firstLineChars="0" w:firstLine="0"/>
        <w:jc w:val="left"/>
      </w:pPr>
      <w:r>
        <w:rPr>
          <w:rFonts w:hint="eastAsia"/>
        </w:rPr>
        <w:t>注意区分开医生和护士</w:t>
      </w:r>
    </w:p>
    <w:p w:rsidR="00DC1812" w:rsidRDefault="00DC1812" w:rsidP="00451180">
      <w:pPr>
        <w:pStyle w:val="a3"/>
        <w:ind w:left="720" w:firstLineChars="0" w:firstLine="0"/>
        <w:jc w:val="left"/>
      </w:pPr>
    </w:p>
    <w:p w:rsidR="00406D3E" w:rsidRDefault="00406D3E" w:rsidP="00451180">
      <w:pPr>
        <w:pStyle w:val="a3"/>
        <w:ind w:left="720" w:firstLineChars="0" w:firstLine="0"/>
        <w:jc w:val="left"/>
      </w:pPr>
    </w:p>
    <w:p w:rsidR="00406D3E" w:rsidRDefault="00406D3E" w:rsidP="00451180">
      <w:pPr>
        <w:pStyle w:val="a3"/>
        <w:ind w:left="720" w:firstLineChars="0" w:firstLine="0"/>
        <w:jc w:val="left"/>
      </w:pPr>
    </w:p>
    <w:p w:rsidR="00406D3E" w:rsidRDefault="00406D3E" w:rsidP="00451180">
      <w:pPr>
        <w:pStyle w:val="a3"/>
        <w:ind w:left="720" w:firstLineChars="0" w:firstLine="0"/>
        <w:jc w:val="left"/>
      </w:pPr>
    </w:p>
    <w:p w:rsidR="00E1622F" w:rsidRPr="006D28B6" w:rsidRDefault="006D28B6" w:rsidP="006D28B6">
      <w:pPr>
        <w:jc w:val="left"/>
        <w:rPr>
          <w:b/>
        </w:rPr>
      </w:pPr>
      <w:r w:rsidRPr="006D28B6">
        <w:rPr>
          <w:rFonts w:hint="eastAsia"/>
          <w:b/>
        </w:rPr>
        <w:t>主动方式：</w:t>
      </w:r>
    </w:p>
    <w:p w:rsidR="00E1622F" w:rsidRDefault="00E1622F" w:rsidP="006D28B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生成提醒信息，插入初始化数据，如果是循环时限，则只插入循环的第一条记录</w:t>
      </w:r>
    </w:p>
    <w:p w:rsidR="00DC1812" w:rsidRDefault="00412B74" w:rsidP="00E37BA5">
      <w:pPr>
        <w:jc w:val="center"/>
      </w:pPr>
      <w:r>
        <w:object w:dxaOrig="9636" w:dyaOrig="8785">
          <v:shape id="_x0000_i1026" type="#_x0000_t75" style="width:481.5pt;height:439.5pt" o:ole="">
            <v:imagedata r:id="rId13" o:title=""/>
          </v:shape>
          <o:OLEObject Type="Embed" ProgID="Visio.Drawing.11" ShapeID="_x0000_i1026" DrawAspect="Content" ObjectID="_1419774267" r:id="rId14"/>
        </w:object>
      </w:r>
    </w:p>
    <w:p w:rsidR="00B72B02" w:rsidRDefault="00B72B02" w:rsidP="00B72B02">
      <w:pPr>
        <w:jc w:val="left"/>
      </w:pPr>
    </w:p>
    <w:p w:rsidR="00DC1812" w:rsidRDefault="006D28B6" w:rsidP="006D28B6">
      <w:pPr>
        <w:jc w:val="left"/>
        <w:rPr>
          <w:b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针对循环时限的处理，见</w:t>
      </w:r>
      <w:r w:rsidRPr="00A551A7">
        <w:rPr>
          <w:rFonts w:hint="eastAsia"/>
          <w:b/>
        </w:rPr>
        <w:t>被动方式</w:t>
      </w:r>
      <w:r w:rsidRPr="00A551A7">
        <w:rPr>
          <w:rFonts w:hint="eastAsia"/>
          <w:b/>
        </w:rPr>
        <w:t>2</w:t>
      </w:r>
    </w:p>
    <w:p w:rsidR="00B72B02" w:rsidRDefault="00B72B02" w:rsidP="006D28B6">
      <w:pPr>
        <w:jc w:val="left"/>
      </w:pPr>
    </w:p>
    <w:p w:rsidR="006D28B6" w:rsidRDefault="006D28B6" w:rsidP="006D28B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结束提醒，即完成病历后的处理：</w:t>
      </w:r>
    </w:p>
    <w:p w:rsidR="006D28B6" w:rsidRDefault="007367A6" w:rsidP="00E37BA5">
      <w:pPr>
        <w:jc w:val="center"/>
      </w:pPr>
      <w:r>
        <w:object w:dxaOrig="6603" w:dyaOrig="5327">
          <v:shape id="_x0000_i1027" type="#_x0000_t75" style="width:330pt;height:266.25pt" o:ole="">
            <v:imagedata r:id="rId15" o:title=""/>
          </v:shape>
          <o:OLEObject Type="Embed" ProgID="Visio.Drawing.11" ShapeID="_x0000_i1027" DrawAspect="Content" ObjectID="_1419774268" r:id="rId16"/>
        </w:object>
      </w:r>
    </w:p>
    <w:p w:rsidR="00225E0B" w:rsidRDefault="00225E0B" w:rsidP="00225E0B">
      <w:pPr>
        <w:jc w:val="left"/>
      </w:pPr>
    </w:p>
    <w:p w:rsidR="00225E0B" w:rsidRPr="006E2CE6" w:rsidRDefault="00225E0B" w:rsidP="00225E0B">
      <w:pPr>
        <w:jc w:val="left"/>
      </w:pPr>
    </w:p>
    <w:p w:rsidR="003F70D8" w:rsidRDefault="003F70D8" w:rsidP="003F70D8">
      <w:pPr>
        <w:pStyle w:val="1"/>
      </w:pPr>
      <w:bookmarkStart w:id="8" w:name="_Toc345067572"/>
      <w:r>
        <w:rPr>
          <w:rFonts w:hint="eastAsia"/>
        </w:rPr>
        <w:t>4.</w:t>
      </w:r>
      <w:r>
        <w:rPr>
          <w:rFonts w:hint="eastAsia"/>
        </w:rPr>
        <w:t>开发计划及工</w:t>
      </w:r>
      <w:r w:rsidR="000E7462">
        <w:rPr>
          <w:rFonts w:hint="eastAsia"/>
        </w:rPr>
        <w:t>时</w:t>
      </w:r>
      <w:r w:rsidR="00964747">
        <w:rPr>
          <w:rFonts w:hint="eastAsia"/>
        </w:rPr>
        <w:t>分配</w:t>
      </w:r>
      <w:bookmarkEnd w:id="8"/>
    </w:p>
    <w:tbl>
      <w:tblPr>
        <w:tblStyle w:val="a4"/>
        <w:tblW w:w="9747" w:type="dxa"/>
        <w:tblLook w:val="04A0"/>
      </w:tblPr>
      <w:tblGrid>
        <w:gridCol w:w="675"/>
        <w:gridCol w:w="709"/>
        <w:gridCol w:w="2693"/>
        <w:gridCol w:w="1276"/>
        <w:gridCol w:w="2835"/>
        <w:gridCol w:w="1559"/>
      </w:tblGrid>
      <w:tr w:rsidR="00077CE8" w:rsidRPr="00FA4917" w:rsidTr="004E13E5">
        <w:tc>
          <w:tcPr>
            <w:tcW w:w="675" w:type="dxa"/>
          </w:tcPr>
          <w:p w:rsidR="00077CE8" w:rsidRPr="00FA4917" w:rsidRDefault="00077CE8" w:rsidP="00756EB9">
            <w:pPr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3402" w:type="dxa"/>
            <w:gridSpan w:val="2"/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任务名称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077CE8" w:rsidRPr="00FA4917" w:rsidRDefault="00077CE8" w:rsidP="00F60EFA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计划工作日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里程碑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</w:p>
        </w:tc>
      </w:tr>
      <w:tr w:rsidR="00077CE8" w:rsidRPr="00FA4917" w:rsidTr="004E13E5">
        <w:tc>
          <w:tcPr>
            <w:tcW w:w="675" w:type="dxa"/>
          </w:tcPr>
          <w:p w:rsidR="00077CE8" w:rsidRPr="00FA4917" w:rsidRDefault="00077CE8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gridSpan w:val="2"/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需求分析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077CE8" w:rsidRPr="00FA4917" w:rsidRDefault="00C73169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4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需求说明书及解决方案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77CE8" w:rsidRPr="00FA4917" w:rsidTr="004E13E5">
        <w:tc>
          <w:tcPr>
            <w:tcW w:w="675" w:type="dxa"/>
          </w:tcPr>
          <w:p w:rsidR="00077CE8" w:rsidRPr="00FA4917" w:rsidRDefault="00077CE8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2</w:t>
            </w:r>
          </w:p>
        </w:tc>
        <w:tc>
          <w:tcPr>
            <w:tcW w:w="3402" w:type="dxa"/>
            <w:gridSpan w:val="2"/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库建模</w:t>
            </w:r>
          </w:p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实体类库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077CE8" w:rsidRPr="00FA4917" w:rsidRDefault="00F60EFA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涉及到病历时限的表，以及表对应的实体类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77CE8" w:rsidRPr="00FA4917" w:rsidTr="004E13E5">
        <w:tc>
          <w:tcPr>
            <w:tcW w:w="675" w:type="dxa"/>
          </w:tcPr>
          <w:p w:rsidR="00077CE8" w:rsidRPr="00FA4917" w:rsidRDefault="00077CE8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3</w:t>
            </w:r>
          </w:p>
        </w:tc>
        <w:tc>
          <w:tcPr>
            <w:tcW w:w="709" w:type="dxa"/>
            <w:vMerge w:val="restart"/>
            <w:tcBorders>
              <w:right w:val="single" w:sz="4" w:space="0" w:color="auto"/>
            </w:tcBorders>
          </w:tcPr>
          <w:p w:rsidR="00B6105C" w:rsidRDefault="00B6105C" w:rsidP="00834A38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  <w:p w:rsidR="00834A38" w:rsidRDefault="00834A38" w:rsidP="00834A38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基</w:t>
            </w:r>
          </w:p>
          <w:p w:rsidR="00834A38" w:rsidRDefault="00834A38" w:rsidP="00834A38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础</w:t>
            </w:r>
          </w:p>
          <w:p w:rsidR="00834A38" w:rsidRDefault="00834A38" w:rsidP="00834A38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</w:t>
            </w:r>
          </w:p>
          <w:p w:rsidR="00834A38" w:rsidRDefault="00834A38" w:rsidP="00834A38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据</w:t>
            </w:r>
          </w:p>
          <w:p w:rsidR="00834A38" w:rsidRDefault="00834A38" w:rsidP="00834A38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维</w:t>
            </w:r>
          </w:p>
          <w:p w:rsidR="00077CE8" w:rsidRPr="00FA4917" w:rsidRDefault="00834A38" w:rsidP="00834A38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护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435A20" w:rsidRPr="00FA4917" w:rsidRDefault="00435A20" w:rsidP="00435A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B47EE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条件库</w:t>
            </w:r>
            <w:r w:rsidR="008D6B54">
              <w:rPr>
                <w:rFonts w:asciiTheme="majorEastAsia" w:eastAsiaTheme="majorEastAsia" w:hAnsiTheme="majorEastAsia" w:hint="eastAsia"/>
                <w:sz w:val="18"/>
                <w:szCs w:val="18"/>
              </w:rPr>
              <w:t>QCCONDITIOIN</w:t>
            </w:r>
          </w:p>
          <w:p w:rsidR="00077CE8" w:rsidRPr="00FA4917" w:rsidRDefault="00435A20" w:rsidP="00435A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目标效果:增、删、改、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077CE8" w:rsidRPr="00FA4917" w:rsidRDefault="00435A20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6D1256" w:rsidRPr="00FA4917" w:rsidRDefault="006D1256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B47EE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条件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维护界面完成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77CE8" w:rsidRPr="00FA4917" w:rsidTr="004E13E5">
        <w:tc>
          <w:tcPr>
            <w:tcW w:w="675" w:type="dxa"/>
          </w:tcPr>
          <w:p w:rsidR="00077CE8" w:rsidRPr="00FA4917" w:rsidRDefault="00077CE8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4</w:t>
            </w:r>
          </w:p>
        </w:tc>
        <w:tc>
          <w:tcPr>
            <w:tcW w:w="709" w:type="dxa"/>
            <w:vMerge/>
            <w:tcBorders>
              <w:right w:val="single" w:sz="4" w:space="0" w:color="auto"/>
            </w:tcBorders>
          </w:tcPr>
          <w:p w:rsidR="00077CE8" w:rsidRPr="00FA4917" w:rsidRDefault="00077CE8" w:rsidP="00EA3EE8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077CE8" w:rsidRPr="00FA4917" w:rsidRDefault="00945BDF" w:rsidP="007A1ED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</w:t>
            </w:r>
            <w:r w:rsidR="00963EDD">
              <w:rPr>
                <w:rFonts w:asciiTheme="majorEastAsia" w:eastAsiaTheme="majorEastAsia" w:hAnsiTheme="majorEastAsia" w:hint="eastAsia"/>
                <w:sz w:val="18"/>
                <w:szCs w:val="18"/>
              </w:rPr>
              <w:t>分类库</w:t>
            </w:r>
            <w:r w:rsidR="00C634DE" w:rsidRPr="00C634DE">
              <w:rPr>
                <w:rFonts w:asciiTheme="majorEastAsia" w:eastAsiaTheme="majorEastAsia" w:hAnsiTheme="majorEastAsia"/>
                <w:sz w:val="18"/>
                <w:szCs w:val="18"/>
              </w:rPr>
              <w:t>RULECATEGORY</w:t>
            </w:r>
          </w:p>
          <w:p w:rsidR="00077CE8" w:rsidRPr="00FA4917" w:rsidRDefault="00077CE8" w:rsidP="007A1ED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目标效果:增、删、改、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077CE8" w:rsidRPr="00FA4917" w:rsidRDefault="00963EDD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规则分类库维护界面</w:t>
            </w:r>
            <w:r w:rsidR="00077CE8"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完成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6105C" w:rsidRPr="00FA4917" w:rsidTr="004E13E5">
        <w:tc>
          <w:tcPr>
            <w:tcW w:w="675" w:type="dxa"/>
          </w:tcPr>
          <w:p w:rsidR="00B6105C" w:rsidRPr="00FA4917" w:rsidRDefault="00B6105C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5</w:t>
            </w:r>
          </w:p>
        </w:tc>
        <w:tc>
          <w:tcPr>
            <w:tcW w:w="709" w:type="dxa"/>
            <w:vMerge/>
            <w:tcBorders>
              <w:right w:val="single" w:sz="4" w:space="0" w:color="auto"/>
            </w:tcBorders>
          </w:tcPr>
          <w:p w:rsidR="00B6105C" w:rsidRPr="00FA4917" w:rsidRDefault="00B6105C" w:rsidP="00EA3EE8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B6105C" w:rsidRPr="00FA4917" w:rsidRDefault="00B6105C" w:rsidP="00B6105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34A38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规则库</w:t>
            </w:r>
            <w:r w:rsidR="008D6B54">
              <w:rPr>
                <w:rFonts w:asciiTheme="majorEastAsia" w:eastAsiaTheme="majorEastAsia" w:hAnsiTheme="majorEastAsia" w:hint="eastAsia"/>
                <w:sz w:val="18"/>
                <w:szCs w:val="18"/>
              </w:rPr>
              <w:t>QCRULE</w:t>
            </w:r>
          </w:p>
          <w:p w:rsidR="00B6105C" w:rsidRDefault="00B6105C" w:rsidP="00B6105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目标效果:增、删、改、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B6105C" w:rsidRPr="00FA4917" w:rsidRDefault="00B6105C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B6105C" w:rsidRDefault="00B6105C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34A38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规则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维护界面完成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B6105C" w:rsidRPr="00FA4917" w:rsidRDefault="00B6105C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77CE8" w:rsidRPr="00FA4917" w:rsidTr="004E13E5">
        <w:tc>
          <w:tcPr>
            <w:tcW w:w="675" w:type="dxa"/>
          </w:tcPr>
          <w:p w:rsidR="00077CE8" w:rsidRPr="00FA4917" w:rsidRDefault="00077CE8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5</w:t>
            </w:r>
          </w:p>
        </w:tc>
        <w:tc>
          <w:tcPr>
            <w:tcW w:w="709" w:type="dxa"/>
            <w:vMerge/>
            <w:tcBorders>
              <w:right w:val="single" w:sz="4" w:space="0" w:color="auto"/>
            </w:tcBorders>
          </w:tcPr>
          <w:p w:rsidR="00077CE8" w:rsidRPr="00FA4917" w:rsidRDefault="00077CE8" w:rsidP="00EA3EE8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435A20" w:rsidRPr="00FA4917" w:rsidRDefault="00B6105C" w:rsidP="00435A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病历质量控制</w:t>
            </w:r>
            <w:r w:rsidRPr="00B6105C">
              <w:rPr>
                <w:rFonts w:asciiTheme="majorEastAsia" w:eastAsiaTheme="majorEastAsia" w:hAnsiTheme="majorEastAsia" w:hint="eastAsia"/>
                <w:sz w:val="18"/>
                <w:szCs w:val="18"/>
              </w:rPr>
              <w:t>库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highlight w:val="white"/>
              </w:rPr>
              <w:t>EMRQCITEM</w:t>
            </w:r>
          </w:p>
          <w:p w:rsidR="00077CE8" w:rsidRPr="00FA4917" w:rsidRDefault="00435A20" w:rsidP="00435A2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目标效果:增、删、改、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077CE8" w:rsidRPr="00FA4917" w:rsidRDefault="00B6105C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077CE8" w:rsidRPr="006D1256" w:rsidRDefault="006D1256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34A38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规则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维护界面完成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077CE8" w:rsidRPr="00FA4917" w:rsidRDefault="00077CE8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836" w:rsidRPr="00FA4917" w:rsidTr="004E13E5">
        <w:trPr>
          <w:trHeight w:val="841"/>
        </w:trPr>
        <w:tc>
          <w:tcPr>
            <w:tcW w:w="675" w:type="dxa"/>
          </w:tcPr>
          <w:p w:rsidR="007A1836" w:rsidRPr="00FA4917" w:rsidRDefault="001552D1" w:rsidP="00F57FE0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6</w:t>
            </w:r>
          </w:p>
        </w:tc>
        <w:tc>
          <w:tcPr>
            <w:tcW w:w="709" w:type="dxa"/>
            <w:vMerge w:val="restart"/>
          </w:tcPr>
          <w:p w:rsidR="00727473" w:rsidRDefault="00727473" w:rsidP="00727473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  <w:p w:rsidR="00727473" w:rsidRDefault="00727473" w:rsidP="00727473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  <w:p w:rsidR="007A1836" w:rsidRDefault="007A1836" w:rsidP="00F57F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内</w:t>
            </w:r>
          </w:p>
          <w:p w:rsidR="007A1836" w:rsidRDefault="007A1836" w:rsidP="00F57F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部</w:t>
            </w:r>
          </w:p>
          <w:p w:rsidR="007A1836" w:rsidRDefault="007A1836" w:rsidP="00F57F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定</w:t>
            </w:r>
          </w:p>
          <w:p w:rsidR="007A1836" w:rsidRDefault="007A1836" w:rsidP="00F57F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时</w:t>
            </w:r>
          </w:p>
          <w:p w:rsidR="007A1836" w:rsidRDefault="007A1836" w:rsidP="00F57F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服</w:t>
            </w:r>
          </w:p>
          <w:p w:rsidR="007A1836" w:rsidRPr="00FA4917" w:rsidRDefault="007A1836" w:rsidP="00F57F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务</w:t>
            </w:r>
          </w:p>
        </w:tc>
        <w:tc>
          <w:tcPr>
            <w:tcW w:w="2693" w:type="dxa"/>
          </w:tcPr>
          <w:p w:rsidR="00342517" w:rsidRPr="00F57FE0" w:rsidRDefault="00A47B2F" w:rsidP="00A47B2F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根据配置信息抓取数据，判断触发时机，</w:t>
            </w:r>
            <w:r w:rsidRPr="00A47B2F">
              <w:rPr>
                <w:rFonts w:asciiTheme="majorEastAsia" w:eastAsiaTheme="majorEastAsia" w:hAnsiTheme="majorEastAsia" w:hint="eastAsia"/>
                <w:sz w:val="18"/>
                <w:szCs w:val="18"/>
              </w:rPr>
              <w:t>生成提醒信息，插入初始化数据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7A1836" w:rsidRPr="00FA4917" w:rsidRDefault="007A1836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7A1836" w:rsidRPr="00FA4917" w:rsidRDefault="007A1836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7A1836" w:rsidRPr="00FA4917" w:rsidRDefault="007A1836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47B2F" w:rsidRPr="00FA4917" w:rsidTr="004E13E5">
        <w:trPr>
          <w:trHeight w:val="841"/>
        </w:trPr>
        <w:tc>
          <w:tcPr>
            <w:tcW w:w="675" w:type="dxa"/>
          </w:tcPr>
          <w:p w:rsidR="00A47B2F" w:rsidRDefault="00727473" w:rsidP="00F57FE0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7</w:t>
            </w:r>
          </w:p>
        </w:tc>
        <w:tc>
          <w:tcPr>
            <w:tcW w:w="709" w:type="dxa"/>
            <w:vMerge/>
          </w:tcPr>
          <w:p w:rsidR="00A47B2F" w:rsidRDefault="00A47B2F" w:rsidP="00F57FE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</w:tcPr>
          <w:p w:rsidR="00A47B2F" w:rsidRPr="00F57FE0" w:rsidRDefault="00A47B2F" w:rsidP="00F57FE0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针对循环时限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的</w:t>
            </w: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规则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进行</w:t>
            </w: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的</w:t>
            </w: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初始化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功能，需要注意有限次循环和无限次循环，以及有限次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循环的再次触发的问题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A47B2F" w:rsidRDefault="00A47B2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2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A47B2F" w:rsidRDefault="00A47B2F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循环时限规则初始化数据插入正确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A47B2F" w:rsidRPr="00FA4917" w:rsidRDefault="00A47B2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836" w:rsidRPr="00FA4917" w:rsidTr="004E13E5">
        <w:trPr>
          <w:trHeight w:val="697"/>
        </w:trPr>
        <w:tc>
          <w:tcPr>
            <w:tcW w:w="675" w:type="dxa"/>
          </w:tcPr>
          <w:p w:rsidR="007A1836" w:rsidRPr="00FA4917" w:rsidRDefault="00727473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8</w:t>
            </w:r>
          </w:p>
        </w:tc>
        <w:tc>
          <w:tcPr>
            <w:tcW w:w="709" w:type="dxa"/>
            <w:vMerge/>
          </w:tcPr>
          <w:p w:rsidR="007A1836" w:rsidRPr="00FA4917" w:rsidRDefault="007A1836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</w:tcPr>
          <w:p w:rsidR="007A1836" w:rsidRPr="00FA4917" w:rsidRDefault="007A1836" w:rsidP="007A183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针对</w:t>
            </w:r>
            <w:r w:rsidRPr="00704FD1">
              <w:rPr>
                <w:rFonts w:asciiTheme="majorEastAsia" w:eastAsiaTheme="majorEastAsia" w:hAnsiTheme="majorEastAsia" w:hint="eastAsia"/>
                <w:sz w:val="18"/>
                <w:szCs w:val="18"/>
              </w:rPr>
              <w:t>所有未完成的病历时限规则违规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的</w:t>
            </w:r>
            <w:r w:rsidRPr="00704FD1">
              <w:rPr>
                <w:rFonts w:asciiTheme="majorEastAsia" w:eastAsiaTheme="majorEastAsia" w:hAnsiTheme="majorEastAsia" w:hint="eastAsia"/>
                <w:sz w:val="18"/>
                <w:szCs w:val="18"/>
              </w:rPr>
              <w:t>判定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7A1836" w:rsidRPr="00704FD1" w:rsidRDefault="007A1836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7A1836" w:rsidRPr="00FA4917" w:rsidRDefault="007A1836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违规病历判断正确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7A1836" w:rsidRPr="00FA4917" w:rsidRDefault="007A1836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5BCA" w:rsidRPr="00FA4917" w:rsidTr="004E13E5">
        <w:trPr>
          <w:trHeight w:val="697"/>
        </w:trPr>
        <w:tc>
          <w:tcPr>
            <w:tcW w:w="675" w:type="dxa"/>
          </w:tcPr>
          <w:p w:rsidR="005D5BCA" w:rsidRDefault="005D5BCA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9</w:t>
            </w:r>
          </w:p>
        </w:tc>
        <w:tc>
          <w:tcPr>
            <w:tcW w:w="709" w:type="dxa"/>
            <w:vMerge/>
          </w:tcPr>
          <w:p w:rsidR="005D5BCA" w:rsidRPr="00FA4917" w:rsidRDefault="005D5BCA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</w:tcPr>
          <w:p w:rsidR="005D5BCA" w:rsidRPr="005D5BCA" w:rsidRDefault="005D5BCA" w:rsidP="005D5BCA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5D5BCA">
              <w:rPr>
                <w:rFonts w:asciiTheme="majorEastAsia" w:eastAsiaTheme="majorEastAsia" w:hAnsiTheme="majorEastAsia" w:hint="eastAsia"/>
                <w:sz w:val="18"/>
                <w:szCs w:val="18"/>
              </w:rPr>
              <w:t>病历完成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之后</w:t>
            </w:r>
            <w:r w:rsidRPr="005D5BCA">
              <w:rPr>
                <w:rFonts w:asciiTheme="majorEastAsia" w:eastAsiaTheme="majorEastAsia" w:hAnsiTheme="majorEastAsia" w:hint="eastAsia"/>
                <w:sz w:val="18"/>
                <w:szCs w:val="18"/>
              </w:rPr>
              <w:t>结束时限提醒</w:t>
            </w:r>
          </w:p>
          <w:p w:rsidR="005D5BCA" w:rsidRDefault="005D5BCA" w:rsidP="007A183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5D5BCA" w:rsidRDefault="005D5BCA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5D5BCA" w:rsidRPr="005D5BCA" w:rsidRDefault="005D5BCA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时限提醒结束后，提醒的信息应该消失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5D5BCA" w:rsidRPr="00FA4917" w:rsidRDefault="005D5BCA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836" w:rsidRPr="00FA4917" w:rsidTr="004E13E5">
        <w:tc>
          <w:tcPr>
            <w:tcW w:w="675" w:type="dxa"/>
          </w:tcPr>
          <w:p w:rsidR="007A1836" w:rsidRDefault="00727473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9</w:t>
            </w:r>
          </w:p>
        </w:tc>
        <w:tc>
          <w:tcPr>
            <w:tcW w:w="709" w:type="dxa"/>
            <w:vMerge/>
          </w:tcPr>
          <w:p w:rsidR="007A1836" w:rsidRPr="00FA4917" w:rsidRDefault="007A1836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</w:tcPr>
          <w:p w:rsidR="007A1836" w:rsidRDefault="007A1836" w:rsidP="007A1836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将上面的功能融合进电子病历的定时服务系统中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7A1836" w:rsidRPr="003C69EA" w:rsidRDefault="00F26CF4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7A1836" w:rsidRDefault="00F26CF4" w:rsidP="0096474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定时服务可以正常运行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7A1836" w:rsidRPr="00FA4917" w:rsidRDefault="007A1836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1B7F8F" w:rsidRPr="001B7F8F" w:rsidTr="004E13E5">
        <w:tc>
          <w:tcPr>
            <w:tcW w:w="675" w:type="dxa"/>
          </w:tcPr>
          <w:p w:rsidR="001B7F8F" w:rsidRDefault="001B7F8F" w:rsidP="005D5BCA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 w:rsidR="005D5BCA">
              <w:rPr>
                <w:rFonts w:asciiTheme="majorEastAsia" w:eastAsiaTheme="majorEastAsia" w:hAnsiTheme="majorEastAsia" w:hint="eastAsia"/>
                <w:sz w:val="18"/>
                <w:szCs w:val="18"/>
              </w:rPr>
              <w:t>0</w:t>
            </w:r>
          </w:p>
        </w:tc>
        <w:tc>
          <w:tcPr>
            <w:tcW w:w="3402" w:type="dxa"/>
            <w:gridSpan w:val="2"/>
          </w:tcPr>
          <w:p w:rsidR="001B7F8F" w:rsidRDefault="00F15448" w:rsidP="001B7F8F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针对病历删除后时限提醒</w:t>
            </w:r>
            <w:r w:rsidR="003C1A6B">
              <w:rPr>
                <w:rFonts w:asciiTheme="majorEastAsia" w:eastAsiaTheme="majorEastAsia" w:hAnsiTheme="majorEastAsia" w:hint="eastAsia"/>
                <w:sz w:val="18"/>
                <w:szCs w:val="18"/>
              </w:rPr>
              <w:t>再次生效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B7F8F" w:rsidRDefault="0054324B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B7F8F" w:rsidRDefault="003C1A6B" w:rsidP="001B7F8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生效后的</w:t>
            </w:r>
            <w:r w:rsidR="001B7F8F">
              <w:rPr>
                <w:rFonts w:asciiTheme="majorEastAsia" w:eastAsiaTheme="majorEastAsia" w:hAnsiTheme="majorEastAsia" w:hint="eastAsia"/>
                <w:sz w:val="18"/>
                <w:szCs w:val="18"/>
              </w:rPr>
              <w:t>时限提醒应该重新显示出来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B7F8F" w:rsidRPr="00FA4917" w:rsidRDefault="001B7F8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1B7F8F" w:rsidRPr="00FA4917" w:rsidTr="004E13E5">
        <w:tc>
          <w:tcPr>
            <w:tcW w:w="675" w:type="dxa"/>
          </w:tcPr>
          <w:p w:rsidR="001B7F8F" w:rsidRPr="00FA4917" w:rsidRDefault="001B7F8F" w:rsidP="00727473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 w:rsidR="00727473">
              <w:rPr>
                <w:rFonts w:asciiTheme="majorEastAsia" w:eastAsiaTheme="majorEastAsia" w:hAnsiTheme="majorEastAsia" w:hint="eastAsia"/>
                <w:sz w:val="18"/>
                <w:szCs w:val="18"/>
              </w:rPr>
              <w:t>2</w:t>
            </w:r>
          </w:p>
        </w:tc>
        <w:tc>
          <w:tcPr>
            <w:tcW w:w="3402" w:type="dxa"/>
            <w:gridSpan w:val="2"/>
          </w:tcPr>
          <w:p w:rsidR="001B7F8F" w:rsidRPr="00FA4917" w:rsidRDefault="001B7F8F" w:rsidP="00646DB5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01D48">
              <w:rPr>
                <w:rFonts w:asciiTheme="majorEastAsia" w:eastAsiaTheme="majorEastAsia" w:hAnsiTheme="majorEastAsia" w:hint="eastAsia"/>
                <w:sz w:val="18"/>
                <w:szCs w:val="18"/>
              </w:rPr>
              <w:t>病历时限提醒功能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B7F8F" w:rsidRPr="00FA4917" w:rsidRDefault="001B7F8F" w:rsidP="00646DB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B7F8F" w:rsidRPr="00FA4917" w:rsidRDefault="001B7F8F" w:rsidP="00646DB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正确抓取提醒的记录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B7F8F" w:rsidRPr="00FA4917" w:rsidRDefault="001B7F8F" w:rsidP="00646DB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1B7F8F" w:rsidRPr="00FA4917" w:rsidTr="004E13E5">
        <w:tc>
          <w:tcPr>
            <w:tcW w:w="675" w:type="dxa"/>
          </w:tcPr>
          <w:p w:rsidR="001B7F8F" w:rsidRPr="00FA4917" w:rsidRDefault="001B7F8F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 w:rsidR="00DE2186">
              <w:rPr>
                <w:rFonts w:asciiTheme="majorEastAsia" w:eastAsiaTheme="majorEastAsia" w:hAnsiTheme="majorEastAsia" w:hint="eastAsia"/>
                <w:sz w:val="18"/>
                <w:szCs w:val="18"/>
              </w:rPr>
              <w:t>3</w:t>
            </w:r>
          </w:p>
        </w:tc>
        <w:tc>
          <w:tcPr>
            <w:tcW w:w="3402" w:type="dxa"/>
            <w:gridSpan w:val="2"/>
          </w:tcPr>
          <w:p w:rsidR="001B7F8F" w:rsidRPr="00FA4917" w:rsidRDefault="001B7F8F" w:rsidP="00077CE8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病历提醒功能与现有电子病历系统中需要调用该功能的融合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B7F8F" w:rsidRPr="00FA4917" w:rsidRDefault="001B7F8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B7F8F" w:rsidRPr="00FA4917" w:rsidRDefault="001B7F8F" w:rsidP="00173A8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证原有系统调用病历提醒功能的正确性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B7F8F" w:rsidRPr="00FA4917" w:rsidRDefault="001B7F8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1B7F8F" w:rsidRPr="00FA4917" w:rsidTr="004E13E5">
        <w:tc>
          <w:tcPr>
            <w:tcW w:w="675" w:type="dxa"/>
          </w:tcPr>
          <w:p w:rsidR="001B7F8F" w:rsidRPr="00FA4917" w:rsidRDefault="001B7F8F" w:rsidP="00756EB9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 w:rsidR="00DE2186">
              <w:rPr>
                <w:rFonts w:asciiTheme="majorEastAsia" w:eastAsiaTheme="majorEastAsia" w:hAnsiTheme="majorEastAsia" w:hint="eastAsia"/>
                <w:sz w:val="18"/>
                <w:szCs w:val="18"/>
              </w:rPr>
              <w:t>4</w:t>
            </w:r>
          </w:p>
        </w:tc>
        <w:tc>
          <w:tcPr>
            <w:tcW w:w="3402" w:type="dxa"/>
            <w:gridSpan w:val="2"/>
          </w:tcPr>
          <w:p w:rsidR="001B7F8F" w:rsidRPr="00FA4917" w:rsidRDefault="001B7F8F" w:rsidP="00372309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72309">
              <w:rPr>
                <w:rFonts w:asciiTheme="majorEastAsia" w:eastAsiaTheme="majorEastAsia" w:hAnsiTheme="majorEastAsia" w:hint="eastAsia"/>
                <w:sz w:val="18"/>
                <w:szCs w:val="18"/>
              </w:rPr>
              <w:t>病历时限评分功能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B7F8F" w:rsidRPr="00FA4917" w:rsidRDefault="001B7F8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B7F8F" w:rsidRPr="00FA4917" w:rsidRDefault="001B7F8F" w:rsidP="007B75A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完成病历时限评分功能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B7F8F" w:rsidRPr="00FA4917" w:rsidRDefault="001B7F8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1B7F8F" w:rsidRPr="00FA4917" w:rsidTr="004E13E5">
        <w:tc>
          <w:tcPr>
            <w:tcW w:w="675" w:type="dxa"/>
          </w:tcPr>
          <w:p w:rsidR="001B7F8F" w:rsidRPr="00FA4917" w:rsidRDefault="001B7F8F" w:rsidP="00DE2186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 w:rsidR="00DE2186">
              <w:rPr>
                <w:rFonts w:asciiTheme="majorEastAsia" w:eastAsiaTheme="majorEastAsia" w:hAnsiTheme="majorEastAsia" w:hint="eastAsia"/>
                <w:sz w:val="18"/>
                <w:szCs w:val="18"/>
              </w:rPr>
              <w:t>5</w:t>
            </w:r>
          </w:p>
        </w:tc>
        <w:tc>
          <w:tcPr>
            <w:tcW w:w="3402" w:type="dxa"/>
            <w:gridSpan w:val="2"/>
          </w:tcPr>
          <w:p w:rsidR="001B7F8F" w:rsidRPr="00FA4917" w:rsidRDefault="001B7F8F" w:rsidP="00077CE8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测试数据录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B7F8F" w:rsidRPr="00FA4917" w:rsidRDefault="001B7F8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B7F8F" w:rsidRPr="00FA4917" w:rsidRDefault="001B7F8F" w:rsidP="00173A8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B7F8F" w:rsidRPr="00FA4917" w:rsidRDefault="001B7F8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1B7F8F" w:rsidRPr="00FA4917" w:rsidTr="004E13E5">
        <w:tc>
          <w:tcPr>
            <w:tcW w:w="675" w:type="dxa"/>
          </w:tcPr>
          <w:p w:rsidR="001B7F8F" w:rsidRPr="00FA4917" w:rsidRDefault="001B7F8F" w:rsidP="00DE2186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 w:rsidR="00DE2186">
              <w:rPr>
                <w:rFonts w:asciiTheme="majorEastAsia" w:eastAsiaTheme="majorEastAsia" w:hAnsiTheme="majorEastAsia" w:hint="eastAsia"/>
                <w:sz w:val="18"/>
                <w:szCs w:val="18"/>
              </w:rPr>
              <w:t>6</w:t>
            </w:r>
          </w:p>
        </w:tc>
        <w:tc>
          <w:tcPr>
            <w:tcW w:w="3402" w:type="dxa"/>
            <w:gridSpan w:val="2"/>
          </w:tcPr>
          <w:p w:rsidR="001B7F8F" w:rsidRPr="00FA4917" w:rsidRDefault="001B7F8F" w:rsidP="00077CE8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系统测试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B7F8F" w:rsidRPr="00FA4917" w:rsidRDefault="0050009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3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B7F8F" w:rsidRPr="00FA4917" w:rsidRDefault="001B7F8F" w:rsidP="00173A8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B7F8F" w:rsidRPr="00FA4917" w:rsidRDefault="001B7F8F" w:rsidP="000E148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:rsidR="00FA4917" w:rsidRPr="00FA4917" w:rsidRDefault="00FA4917" w:rsidP="00FA4917"/>
    <w:p w:rsidR="0058243B" w:rsidRDefault="00411DEE" w:rsidP="008937C2">
      <w:pPr>
        <w:pStyle w:val="2"/>
      </w:pPr>
      <w:bookmarkStart w:id="9" w:name="_Toc345067573"/>
      <w:r>
        <w:rPr>
          <w:rFonts w:hint="eastAsia"/>
        </w:rPr>
        <w:t>5.</w:t>
      </w:r>
      <w:r>
        <w:rPr>
          <w:rFonts w:hint="eastAsia"/>
        </w:rPr>
        <w:t>进度</w:t>
      </w:r>
      <w:r w:rsidR="0058243B">
        <w:rPr>
          <w:rFonts w:hint="eastAsia"/>
        </w:rPr>
        <w:t>监控</w:t>
      </w:r>
      <w:bookmarkEnd w:id="9"/>
    </w:p>
    <w:tbl>
      <w:tblPr>
        <w:tblStyle w:val="a4"/>
        <w:tblW w:w="9747" w:type="dxa"/>
        <w:tblLook w:val="04A0"/>
      </w:tblPr>
      <w:tblGrid>
        <w:gridCol w:w="675"/>
        <w:gridCol w:w="709"/>
        <w:gridCol w:w="2693"/>
        <w:gridCol w:w="1276"/>
        <w:gridCol w:w="2835"/>
        <w:gridCol w:w="1559"/>
      </w:tblGrid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3402" w:type="dxa"/>
            <w:gridSpan w:val="2"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任务名称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计划工作日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里程碑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141FDB" w:rsidP="005D67E1">
            <w:pPr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3402" w:type="dxa"/>
            <w:gridSpan w:val="2"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需求分析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B66F38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4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需求说明书及解决方案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5D67E1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1-4</w:t>
            </w:r>
            <w:r w:rsidR="006D6139">
              <w:rPr>
                <w:rFonts w:asciiTheme="majorEastAsia" w:eastAsiaTheme="majorEastAsia" w:hAnsiTheme="majorEastAsia" w:hint="eastAsia"/>
                <w:sz w:val="18"/>
                <w:szCs w:val="18"/>
              </w:rPr>
              <w:t>武文俊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2</w:t>
            </w:r>
          </w:p>
        </w:tc>
        <w:tc>
          <w:tcPr>
            <w:tcW w:w="3402" w:type="dxa"/>
            <w:gridSpan w:val="2"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库建模</w:t>
            </w:r>
          </w:p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实体类库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涉及到病历时限的表，以及表对应的实体类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5854EC" w:rsidP="005854E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1-5</w:t>
            </w:r>
            <w:r w:rsidR="002E31E4">
              <w:rPr>
                <w:rFonts w:asciiTheme="majorEastAsia" w:eastAsiaTheme="majorEastAsia" w:hAnsiTheme="majorEastAsia" w:hint="eastAsia"/>
                <w:sz w:val="18"/>
                <w:szCs w:val="18"/>
              </w:rPr>
              <w:t>武文俊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3</w:t>
            </w:r>
          </w:p>
        </w:tc>
        <w:tc>
          <w:tcPr>
            <w:tcW w:w="709" w:type="dxa"/>
            <w:vMerge w:val="restart"/>
            <w:tcBorders>
              <w:right w:val="single" w:sz="4" w:space="0" w:color="auto"/>
            </w:tcBorders>
          </w:tcPr>
          <w:p w:rsidR="00141FDB" w:rsidRDefault="00141FDB" w:rsidP="00412B74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  <w:p w:rsidR="00141FDB" w:rsidRDefault="00141FDB" w:rsidP="00412B74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基</w:t>
            </w:r>
          </w:p>
          <w:p w:rsidR="00141FDB" w:rsidRDefault="00141FDB" w:rsidP="00412B74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础</w:t>
            </w:r>
          </w:p>
          <w:p w:rsidR="00141FDB" w:rsidRDefault="00141FDB" w:rsidP="00412B74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数</w:t>
            </w:r>
          </w:p>
          <w:p w:rsidR="00141FDB" w:rsidRDefault="00141FDB" w:rsidP="00412B74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据</w:t>
            </w:r>
          </w:p>
          <w:p w:rsidR="00141FDB" w:rsidRDefault="00141FDB" w:rsidP="00412B74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维</w:t>
            </w:r>
          </w:p>
          <w:p w:rsidR="00141FDB" w:rsidRPr="00FA4917" w:rsidRDefault="00141FDB" w:rsidP="00412B74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护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B47EE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条件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QCCONDITIOIN</w:t>
            </w:r>
          </w:p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目标效果:增、删、改、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B47EE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条件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维护界面完成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FE7CCD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01-08</w:t>
            </w:r>
            <w:r w:rsidR="002E31E4">
              <w:rPr>
                <w:rFonts w:asciiTheme="majorEastAsia" w:eastAsiaTheme="majorEastAsia" w:hAnsiTheme="majorEastAsia" w:hint="eastAsia"/>
                <w:sz w:val="18"/>
                <w:szCs w:val="18"/>
              </w:rPr>
              <w:t>项令波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4</w:t>
            </w:r>
          </w:p>
        </w:tc>
        <w:tc>
          <w:tcPr>
            <w:tcW w:w="709" w:type="dxa"/>
            <w:vMerge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141FDB" w:rsidRPr="00FE7CCD" w:rsidRDefault="00141FDB" w:rsidP="00412B74">
            <w:pPr>
              <w:rPr>
                <w:rFonts w:asciiTheme="majorEastAsia" w:eastAsiaTheme="majorEastAsia" w:hAnsiTheme="majorEastAsia"/>
                <w:strike/>
                <w:sz w:val="18"/>
                <w:szCs w:val="18"/>
              </w:rPr>
            </w:pPr>
            <w:r w:rsidRPr="00FE7CCD">
              <w:rPr>
                <w:rFonts w:asciiTheme="majorEastAsia" w:eastAsiaTheme="majorEastAsia" w:hAnsiTheme="majorEastAsia" w:hint="eastAsia"/>
                <w:strike/>
                <w:sz w:val="18"/>
                <w:szCs w:val="18"/>
              </w:rPr>
              <w:t>质量控制分类库</w:t>
            </w:r>
            <w:r w:rsidR="00C634DE" w:rsidRPr="00FE7CCD">
              <w:rPr>
                <w:rFonts w:asciiTheme="majorEastAsia" w:eastAsiaTheme="majorEastAsia" w:hAnsiTheme="majorEastAsia"/>
                <w:strike/>
                <w:sz w:val="18"/>
                <w:szCs w:val="18"/>
              </w:rPr>
              <w:t>RULECATEGORY</w:t>
            </w:r>
          </w:p>
          <w:p w:rsidR="00141FDB" w:rsidRPr="00FE7CCD" w:rsidRDefault="00141FDB" w:rsidP="00412B74">
            <w:pPr>
              <w:rPr>
                <w:rFonts w:asciiTheme="majorEastAsia" w:eastAsiaTheme="majorEastAsia" w:hAnsiTheme="majorEastAsia"/>
                <w:strike/>
                <w:sz w:val="18"/>
                <w:szCs w:val="18"/>
              </w:rPr>
            </w:pPr>
            <w:r w:rsidRPr="00FE7CCD">
              <w:rPr>
                <w:rFonts w:asciiTheme="majorEastAsia" w:eastAsiaTheme="majorEastAsia" w:hAnsiTheme="majorEastAsia" w:hint="eastAsia"/>
                <w:strike/>
                <w:sz w:val="18"/>
                <w:szCs w:val="18"/>
              </w:rPr>
              <w:t>目标效果:增、删、改、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E7CCD" w:rsidRDefault="00141FDB" w:rsidP="00412B74">
            <w:pPr>
              <w:rPr>
                <w:rFonts w:asciiTheme="majorEastAsia" w:eastAsiaTheme="majorEastAsia" w:hAnsiTheme="majorEastAsia"/>
                <w:strike/>
                <w:sz w:val="18"/>
                <w:szCs w:val="18"/>
              </w:rPr>
            </w:pPr>
            <w:r w:rsidRPr="00FE7CCD">
              <w:rPr>
                <w:rFonts w:asciiTheme="majorEastAsia" w:eastAsiaTheme="majorEastAsia" w:hAnsiTheme="majorEastAsia" w:hint="eastAsia"/>
                <w:strike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E7CCD" w:rsidRDefault="00141FDB" w:rsidP="00412B74">
            <w:pPr>
              <w:rPr>
                <w:rFonts w:asciiTheme="majorEastAsia" w:eastAsiaTheme="majorEastAsia" w:hAnsiTheme="majorEastAsia"/>
                <w:strike/>
                <w:sz w:val="18"/>
                <w:szCs w:val="18"/>
              </w:rPr>
            </w:pPr>
            <w:r w:rsidRPr="00FE7CCD">
              <w:rPr>
                <w:rFonts w:asciiTheme="majorEastAsia" w:eastAsiaTheme="majorEastAsia" w:hAnsiTheme="majorEastAsia" w:hint="eastAsia"/>
                <w:strike/>
                <w:sz w:val="18"/>
                <w:szCs w:val="18"/>
              </w:rPr>
              <w:t>质量控制规则分类库维护界面完成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E7CCD" w:rsidRDefault="002E31E4" w:rsidP="00412B74">
            <w:pPr>
              <w:rPr>
                <w:rFonts w:asciiTheme="majorEastAsia" w:eastAsiaTheme="majorEastAsia" w:hAnsiTheme="majorEastAsia"/>
                <w:strike/>
                <w:sz w:val="18"/>
                <w:szCs w:val="18"/>
              </w:rPr>
            </w:pPr>
            <w:r w:rsidRPr="00FE7CCD">
              <w:rPr>
                <w:rFonts w:asciiTheme="majorEastAsia" w:eastAsiaTheme="majorEastAsia" w:hAnsiTheme="majorEastAsia" w:hint="eastAsia"/>
                <w:strike/>
                <w:sz w:val="18"/>
                <w:szCs w:val="18"/>
              </w:rPr>
              <w:t>项令波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5</w:t>
            </w:r>
          </w:p>
        </w:tc>
        <w:tc>
          <w:tcPr>
            <w:tcW w:w="709" w:type="dxa"/>
            <w:vMerge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34A38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规则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QCRULE</w:t>
            </w:r>
          </w:p>
          <w:p w:rsidR="00141FDB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目标效果:增、删、改、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34A38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规则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维护界面完成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FE7CCD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01-07</w:t>
            </w:r>
            <w:r w:rsidR="002E31E4">
              <w:rPr>
                <w:rFonts w:asciiTheme="majorEastAsia" w:eastAsiaTheme="majorEastAsia" w:hAnsiTheme="majorEastAsia" w:hint="eastAsia"/>
                <w:sz w:val="18"/>
                <w:szCs w:val="18"/>
              </w:rPr>
              <w:t>项令波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5</w:t>
            </w:r>
          </w:p>
        </w:tc>
        <w:tc>
          <w:tcPr>
            <w:tcW w:w="709" w:type="dxa"/>
            <w:vMerge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病历质量控制</w:t>
            </w:r>
            <w:r w:rsidRPr="00B6105C">
              <w:rPr>
                <w:rFonts w:asciiTheme="majorEastAsia" w:eastAsiaTheme="majorEastAsia" w:hAnsiTheme="majorEastAsia" w:hint="eastAsia"/>
                <w:sz w:val="18"/>
                <w:szCs w:val="18"/>
              </w:rPr>
              <w:t>库</w:t>
            </w:r>
            <w:r>
              <w:rPr>
                <w:rFonts w:ascii="宋体" w:eastAsia="宋体" w:cs="宋体"/>
                <w:color w:val="000000"/>
                <w:kern w:val="0"/>
                <w:sz w:val="18"/>
                <w:szCs w:val="18"/>
                <w:highlight w:val="white"/>
              </w:rPr>
              <w:t>EMRQCITEM</w:t>
            </w:r>
          </w:p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目标效果:增、删、改、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0.5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6D1256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34A38">
              <w:rPr>
                <w:rFonts w:asciiTheme="majorEastAsia" w:eastAsiaTheme="majorEastAsia" w:hAnsiTheme="majorEastAsia" w:hint="eastAsia"/>
                <w:sz w:val="18"/>
                <w:szCs w:val="18"/>
              </w:rPr>
              <w:t>质量控制规则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维护界面完成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FE7CCD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01-09</w:t>
            </w:r>
            <w:r w:rsidR="002E31E4">
              <w:rPr>
                <w:rFonts w:asciiTheme="majorEastAsia" w:eastAsiaTheme="majorEastAsia" w:hAnsiTheme="majorEastAsia" w:hint="eastAsia"/>
                <w:sz w:val="18"/>
                <w:szCs w:val="18"/>
              </w:rPr>
              <w:t>项令波</w:t>
            </w:r>
          </w:p>
        </w:tc>
      </w:tr>
      <w:tr w:rsidR="00141FDB" w:rsidRPr="00FA4917" w:rsidTr="00412B74">
        <w:trPr>
          <w:trHeight w:val="841"/>
        </w:trPr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6</w:t>
            </w:r>
          </w:p>
        </w:tc>
        <w:tc>
          <w:tcPr>
            <w:tcW w:w="709" w:type="dxa"/>
            <w:vMerge w:val="restart"/>
          </w:tcPr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内</w:t>
            </w:r>
          </w:p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部</w:t>
            </w:r>
          </w:p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定</w:t>
            </w:r>
          </w:p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时</w:t>
            </w:r>
          </w:p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服</w:t>
            </w:r>
          </w:p>
          <w:p w:rsidR="00141FDB" w:rsidRPr="00FA4917" w:rsidRDefault="00141FDB" w:rsidP="00412B7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务</w:t>
            </w:r>
          </w:p>
        </w:tc>
        <w:tc>
          <w:tcPr>
            <w:tcW w:w="2693" w:type="dxa"/>
          </w:tcPr>
          <w:p w:rsidR="00141FDB" w:rsidRPr="00F57FE0" w:rsidRDefault="00141FDB" w:rsidP="00412B74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根据配置信息抓取数据，判断触发时机，</w:t>
            </w:r>
            <w:r w:rsidRPr="00A47B2F">
              <w:rPr>
                <w:rFonts w:asciiTheme="majorEastAsia" w:eastAsiaTheme="majorEastAsia" w:hAnsiTheme="majorEastAsia" w:hint="eastAsia"/>
                <w:sz w:val="18"/>
                <w:szCs w:val="18"/>
              </w:rPr>
              <w:t>生成提醒信息，插入初始化数据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197579" w:rsidP="00197579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1-7</w:t>
            </w:r>
            <w:r w:rsidR="00E543DB">
              <w:rPr>
                <w:rFonts w:asciiTheme="majorEastAsia" w:eastAsiaTheme="majorEastAsia" w:hAnsiTheme="majorEastAsia" w:hint="eastAsia"/>
                <w:sz w:val="18"/>
                <w:szCs w:val="18"/>
              </w:rPr>
              <w:t>武文俊</w:t>
            </w:r>
          </w:p>
        </w:tc>
      </w:tr>
      <w:tr w:rsidR="00141FDB" w:rsidRPr="00FA4917" w:rsidTr="00412B74">
        <w:trPr>
          <w:trHeight w:val="841"/>
        </w:trPr>
        <w:tc>
          <w:tcPr>
            <w:tcW w:w="675" w:type="dxa"/>
          </w:tcPr>
          <w:p w:rsidR="00141FDB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7</w:t>
            </w:r>
          </w:p>
        </w:tc>
        <w:tc>
          <w:tcPr>
            <w:tcW w:w="709" w:type="dxa"/>
            <w:vMerge/>
          </w:tcPr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</w:tcPr>
          <w:p w:rsidR="00141FDB" w:rsidRPr="00F57FE0" w:rsidRDefault="00141FDB" w:rsidP="00412B74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针对循环时限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的</w:t>
            </w: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规则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进行</w:t>
            </w: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的</w:t>
            </w:r>
            <w:r w:rsidRPr="00F57FE0">
              <w:rPr>
                <w:rFonts w:asciiTheme="majorEastAsia" w:eastAsiaTheme="majorEastAsia" w:hAnsiTheme="majorEastAsia" w:hint="eastAsia"/>
                <w:sz w:val="18"/>
                <w:szCs w:val="18"/>
              </w:rPr>
              <w:t>初始化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功能，需要注意有限次循环和无限次循环，以及有限次循环的再次触发的问题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循环时限规则初始化数据插入正确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8155EC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1-9</w:t>
            </w:r>
            <w:r w:rsidR="00E543DB">
              <w:rPr>
                <w:rFonts w:asciiTheme="majorEastAsia" w:eastAsiaTheme="majorEastAsia" w:hAnsiTheme="majorEastAsia" w:hint="eastAsia"/>
                <w:sz w:val="18"/>
                <w:szCs w:val="18"/>
              </w:rPr>
              <w:t>武文俊</w:t>
            </w:r>
          </w:p>
        </w:tc>
      </w:tr>
      <w:tr w:rsidR="00141FDB" w:rsidRPr="00FA4917" w:rsidTr="00412B74">
        <w:trPr>
          <w:trHeight w:val="697"/>
        </w:trPr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8</w:t>
            </w:r>
          </w:p>
        </w:tc>
        <w:tc>
          <w:tcPr>
            <w:tcW w:w="709" w:type="dxa"/>
            <w:vMerge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</w:tcPr>
          <w:p w:rsidR="00141FDB" w:rsidRPr="00FA4917" w:rsidRDefault="00141FDB" w:rsidP="00412B74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针对</w:t>
            </w:r>
            <w:r w:rsidRPr="00704FD1">
              <w:rPr>
                <w:rFonts w:asciiTheme="majorEastAsia" w:eastAsiaTheme="majorEastAsia" w:hAnsiTheme="majorEastAsia" w:hint="eastAsia"/>
                <w:sz w:val="18"/>
                <w:szCs w:val="18"/>
              </w:rPr>
              <w:t>所有未完成的病历时限规则违规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的</w:t>
            </w:r>
            <w:r w:rsidRPr="00704FD1">
              <w:rPr>
                <w:rFonts w:asciiTheme="majorEastAsia" w:eastAsiaTheme="majorEastAsia" w:hAnsiTheme="majorEastAsia" w:hint="eastAsia"/>
                <w:sz w:val="18"/>
                <w:szCs w:val="18"/>
              </w:rPr>
              <w:t>判定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704FD1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违规病历判断正确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447CD4" w:rsidRDefault="00447CD4" w:rsidP="00447CD4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1-10</w:t>
            </w:r>
          </w:p>
          <w:p w:rsidR="00141FDB" w:rsidRPr="00FA4917" w:rsidRDefault="00E543DB" w:rsidP="00447CD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武文俊</w:t>
            </w:r>
          </w:p>
        </w:tc>
      </w:tr>
      <w:tr w:rsidR="00141FDB" w:rsidRPr="00FA4917" w:rsidTr="00412B74">
        <w:trPr>
          <w:trHeight w:val="697"/>
        </w:trPr>
        <w:tc>
          <w:tcPr>
            <w:tcW w:w="675" w:type="dxa"/>
          </w:tcPr>
          <w:p w:rsidR="00141FDB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9</w:t>
            </w:r>
          </w:p>
        </w:tc>
        <w:tc>
          <w:tcPr>
            <w:tcW w:w="709" w:type="dxa"/>
            <w:vMerge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</w:tcPr>
          <w:p w:rsidR="00141FDB" w:rsidRPr="005D5BCA" w:rsidRDefault="00141FDB" w:rsidP="00412B74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5D5BCA">
              <w:rPr>
                <w:rFonts w:asciiTheme="majorEastAsia" w:eastAsiaTheme="majorEastAsia" w:hAnsiTheme="majorEastAsia" w:hint="eastAsia"/>
                <w:sz w:val="18"/>
                <w:szCs w:val="18"/>
              </w:rPr>
              <w:t>病历完成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之后</w:t>
            </w:r>
            <w:r w:rsidRPr="005D5BCA">
              <w:rPr>
                <w:rFonts w:asciiTheme="majorEastAsia" w:eastAsiaTheme="majorEastAsia" w:hAnsiTheme="majorEastAsia" w:hint="eastAsia"/>
                <w:sz w:val="18"/>
                <w:szCs w:val="18"/>
              </w:rPr>
              <w:t>结束时限提醒</w:t>
            </w:r>
          </w:p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Default="00E543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5D5BCA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时限提醒结束后，提醒的信息应该消失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447CD4" w:rsidRDefault="00447CD4" w:rsidP="00447CD4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1-11</w:t>
            </w:r>
          </w:p>
          <w:p w:rsidR="00141FDB" w:rsidRPr="00FA4917" w:rsidRDefault="00E543DB" w:rsidP="00447CD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武文俊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9</w:t>
            </w:r>
          </w:p>
        </w:tc>
        <w:tc>
          <w:tcPr>
            <w:tcW w:w="709" w:type="dxa"/>
            <w:vMerge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693" w:type="dxa"/>
          </w:tcPr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将上面的功能融合进电子病历的定时服务系统中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3C69EA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定时服务可以正常运行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447CD4" w:rsidRDefault="00447CD4" w:rsidP="00447CD4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1-14</w:t>
            </w:r>
          </w:p>
          <w:p w:rsidR="00141FDB" w:rsidRPr="00FA4917" w:rsidRDefault="00447CD4" w:rsidP="00447CD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武文俊</w:t>
            </w:r>
          </w:p>
        </w:tc>
      </w:tr>
      <w:tr w:rsidR="00141FDB" w:rsidRPr="001B7F8F" w:rsidTr="00412B74">
        <w:tc>
          <w:tcPr>
            <w:tcW w:w="675" w:type="dxa"/>
          </w:tcPr>
          <w:p w:rsidR="00141FDB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0</w:t>
            </w:r>
          </w:p>
        </w:tc>
        <w:tc>
          <w:tcPr>
            <w:tcW w:w="3402" w:type="dxa"/>
            <w:gridSpan w:val="2"/>
          </w:tcPr>
          <w:p w:rsidR="00141FDB" w:rsidRDefault="00141FDB" w:rsidP="00412B74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针对病历删除后时限提醒再次生效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生效后的时限提醒应该重新显示出来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447CD4" w:rsidRDefault="00447CD4" w:rsidP="00447CD4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1-15</w:t>
            </w:r>
          </w:p>
          <w:p w:rsidR="00141FDB" w:rsidRPr="00FA4917" w:rsidRDefault="00447CD4" w:rsidP="00447CD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武文俊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</w:t>
            </w:r>
          </w:p>
        </w:tc>
        <w:tc>
          <w:tcPr>
            <w:tcW w:w="3402" w:type="dxa"/>
            <w:gridSpan w:val="2"/>
          </w:tcPr>
          <w:p w:rsidR="00141FDB" w:rsidRPr="00FA4917" w:rsidRDefault="00141FDB" w:rsidP="00412B74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01D48">
              <w:rPr>
                <w:rFonts w:asciiTheme="majorEastAsia" w:eastAsiaTheme="majorEastAsia" w:hAnsiTheme="majorEastAsia" w:hint="eastAsia"/>
                <w:sz w:val="18"/>
                <w:szCs w:val="18"/>
              </w:rPr>
              <w:t>病历时限提醒功能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正确抓取提醒的记录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6E7968" w:rsidRDefault="006E7968" w:rsidP="006E7968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01-11</w:t>
            </w:r>
          </w:p>
          <w:p w:rsidR="00141FDB" w:rsidRPr="00FA4917" w:rsidRDefault="00194DE8" w:rsidP="006E7968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项令波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3</w:t>
            </w:r>
          </w:p>
        </w:tc>
        <w:tc>
          <w:tcPr>
            <w:tcW w:w="3402" w:type="dxa"/>
            <w:gridSpan w:val="2"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病历提醒功能与现有电子病历系统中需要调用该功能的融合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864E21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保证原有系统调用病历提醒功能的正确性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864E21" w:rsidRDefault="00864E21" w:rsidP="00864E21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013-01-14</w:t>
            </w:r>
          </w:p>
          <w:p w:rsidR="00141FDB" w:rsidRPr="00FA4917" w:rsidRDefault="00864E21" w:rsidP="00864E2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项令波</w:t>
            </w: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4</w:t>
            </w:r>
          </w:p>
        </w:tc>
        <w:tc>
          <w:tcPr>
            <w:tcW w:w="3402" w:type="dxa"/>
            <w:gridSpan w:val="2"/>
          </w:tcPr>
          <w:p w:rsidR="00141FDB" w:rsidRPr="00FA4917" w:rsidRDefault="00141FDB" w:rsidP="00412B74">
            <w:pPr>
              <w:autoSpaceDE w:val="0"/>
              <w:autoSpaceDN w:val="0"/>
              <w:adjustRightInd w:val="0"/>
              <w:spacing w:line="288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72309">
              <w:rPr>
                <w:rFonts w:asciiTheme="majorEastAsia" w:eastAsiaTheme="majorEastAsia" w:hAnsiTheme="majorEastAsia" w:hint="eastAsia"/>
                <w:sz w:val="18"/>
                <w:szCs w:val="18"/>
              </w:rPr>
              <w:t>病历时限评分功能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完成病历时限评分功能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5</w:t>
            </w:r>
          </w:p>
        </w:tc>
        <w:tc>
          <w:tcPr>
            <w:tcW w:w="3402" w:type="dxa"/>
            <w:gridSpan w:val="2"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测试数据录入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141FDB" w:rsidRPr="00FA4917" w:rsidTr="00412B74">
        <w:tc>
          <w:tcPr>
            <w:tcW w:w="675" w:type="dxa"/>
          </w:tcPr>
          <w:p w:rsidR="00141FDB" w:rsidRPr="00FA4917" w:rsidRDefault="00141FDB" w:rsidP="00412B7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6</w:t>
            </w:r>
          </w:p>
        </w:tc>
        <w:tc>
          <w:tcPr>
            <w:tcW w:w="3402" w:type="dxa"/>
            <w:gridSpan w:val="2"/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A4917">
              <w:rPr>
                <w:rFonts w:asciiTheme="majorEastAsia" w:eastAsiaTheme="majorEastAsia" w:hAnsiTheme="majorEastAsia" w:hint="eastAsia"/>
                <w:sz w:val="18"/>
                <w:szCs w:val="18"/>
              </w:rPr>
              <w:t>系统测试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3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141FDB" w:rsidRPr="00FA4917" w:rsidRDefault="00141FDB" w:rsidP="00412B7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:rsidR="008937C2" w:rsidRDefault="008937C2" w:rsidP="008937C2"/>
    <w:p w:rsidR="00FE7CCD" w:rsidRDefault="00FE7CCD" w:rsidP="008937C2"/>
    <w:p w:rsidR="00FE7CCD" w:rsidRDefault="00FE7CCD" w:rsidP="008937C2">
      <w:r>
        <w:rPr>
          <w:rFonts w:hint="eastAsia"/>
        </w:rPr>
        <w:t xml:space="preserve">IF foulstate == 0 </w:t>
      </w:r>
      <w:r>
        <w:rPr>
          <w:rFonts w:hint="eastAsia"/>
        </w:rPr>
        <w:t>未违规</w:t>
      </w:r>
    </w:p>
    <w:p w:rsidR="00FE7CCD" w:rsidRDefault="00FE7CCD" w:rsidP="00FE7CCD">
      <w:pPr>
        <w:ind w:firstLine="420"/>
      </w:pPr>
      <w:r>
        <w:rPr>
          <w:rFonts w:hint="eastAsia"/>
        </w:rPr>
        <w:t xml:space="preserve">IF </w:t>
      </w:r>
      <w:r>
        <w:t>S</w:t>
      </w:r>
      <w:r>
        <w:rPr>
          <w:rFonts w:hint="eastAsia"/>
        </w:rPr>
        <w:t>ysdate &gt;(realconditiontime + timelimit) --</w:t>
      </w:r>
      <w:r>
        <w:rPr>
          <w:rFonts w:hint="eastAsia"/>
        </w:rPr>
        <w:t>已违规</w:t>
      </w:r>
    </w:p>
    <w:p w:rsidR="00FE7CCD" w:rsidRDefault="00FE7CCD" w:rsidP="00FE7CCD">
      <w:pPr>
        <w:ind w:firstLine="420"/>
      </w:pPr>
      <w:r>
        <w:rPr>
          <w:rFonts w:hint="eastAsia"/>
        </w:rPr>
        <w:tab/>
      </w:r>
      <w:r>
        <w:t>S</w:t>
      </w:r>
      <w:r>
        <w:rPr>
          <w:rFonts w:hint="eastAsia"/>
        </w:rPr>
        <w:t xml:space="preserve">ysdate - (realconditiontime + timelimit) </w:t>
      </w:r>
      <w:r>
        <w:rPr>
          <w:rFonts w:hint="eastAsia"/>
        </w:rPr>
        <w:t>超时的时间</w:t>
      </w:r>
      <w:r>
        <w:rPr>
          <w:rFonts w:hint="eastAsia"/>
        </w:rPr>
        <w:t xml:space="preserve"> + foulmessage</w:t>
      </w:r>
    </w:p>
    <w:p w:rsidR="00FE7CCD" w:rsidRDefault="00FE7CCD" w:rsidP="00FE7CCD">
      <w:pPr>
        <w:ind w:firstLine="420"/>
      </w:pPr>
      <w:r>
        <w:rPr>
          <w:rFonts w:hint="eastAsia"/>
        </w:rPr>
        <w:t xml:space="preserve">ELSE </w:t>
      </w:r>
      <w:r>
        <w:t>–</w:t>
      </w:r>
      <w:r>
        <w:rPr>
          <w:rFonts w:hint="eastAsia"/>
        </w:rPr>
        <w:t>未违规</w:t>
      </w:r>
    </w:p>
    <w:p w:rsidR="00FE7CCD" w:rsidRDefault="00FE7CCD" w:rsidP="00FE7CCD">
      <w:pPr>
        <w:ind w:firstLine="420"/>
      </w:pPr>
      <w:r>
        <w:rPr>
          <w:rFonts w:hint="eastAsia"/>
        </w:rPr>
        <w:t xml:space="preserve">    (realconditiontime + timelimit) </w:t>
      </w:r>
      <w:r>
        <w:t>–</w:t>
      </w:r>
      <w:r>
        <w:rPr>
          <w:rFonts w:hint="eastAsia"/>
        </w:rPr>
        <w:t xml:space="preserve"> Sysdate </w:t>
      </w:r>
      <w:r>
        <w:rPr>
          <w:rFonts w:hint="eastAsia"/>
        </w:rPr>
        <w:t>剩余时间</w:t>
      </w:r>
      <w:r>
        <w:rPr>
          <w:rFonts w:hint="eastAsia"/>
        </w:rPr>
        <w:t xml:space="preserve"> + reminder</w:t>
      </w:r>
    </w:p>
    <w:p w:rsidR="00FE7CCD" w:rsidRDefault="00FE7CCD" w:rsidP="00FE7CCD">
      <w:r>
        <w:rPr>
          <w:rFonts w:hint="eastAsia"/>
        </w:rPr>
        <w:t xml:space="preserve">IF foulstate ==1 </w:t>
      </w:r>
      <w:r>
        <w:rPr>
          <w:rFonts w:hint="eastAsia"/>
        </w:rPr>
        <w:t>已违规</w:t>
      </w:r>
    </w:p>
    <w:p w:rsidR="00FE7CCD" w:rsidRDefault="00FE7CCD" w:rsidP="00FE7CCD">
      <w:r>
        <w:rPr>
          <w:rFonts w:hint="eastAsia"/>
        </w:rPr>
        <w:tab/>
      </w:r>
      <w:r>
        <w:t>S</w:t>
      </w:r>
      <w:r>
        <w:rPr>
          <w:rFonts w:hint="eastAsia"/>
        </w:rPr>
        <w:t xml:space="preserve">ysdate - (realconditiontime + timelimit) </w:t>
      </w:r>
      <w:r>
        <w:rPr>
          <w:rFonts w:hint="eastAsia"/>
        </w:rPr>
        <w:t>超时的时间</w:t>
      </w:r>
      <w:r>
        <w:rPr>
          <w:rFonts w:hint="eastAsia"/>
        </w:rPr>
        <w:t xml:space="preserve"> + foulmessage</w:t>
      </w:r>
    </w:p>
    <w:p w:rsidR="00FE7CCD" w:rsidRDefault="00FE7CCD" w:rsidP="00FE7CCD"/>
    <w:p w:rsidR="00FE7CCD" w:rsidRDefault="00FE7CCD" w:rsidP="00FE7CCD"/>
    <w:p w:rsidR="00FE7CCD" w:rsidRPr="008937C2" w:rsidRDefault="00FE7CCD" w:rsidP="008937C2"/>
    <w:sectPr w:rsidR="00FE7CCD" w:rsidRPr="008937C2" w:rsidSect="00893433">
      <w:footerReference w:type="default" r:id="rId17"/>
      <w:pgSz w:w="11906" w:h="16838"/>
      <w:pgMar w:top="1440" w:right="1080" w:bottom="1440" w:left="108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7864" w:rsidRDefault="00287864" w:rsidP="009A2542">
      <w:r>
        <w:separator/>
      </w:r>
    </w:p>
  </w:endnote>
  <w:endnote w:type="continuationSeparator" w:id="1">
    <w:p w:rsidR="00287864" w:rsidRDefault="00287864" w:rsidP="009A254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34247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412B74" w:rsidRDefault="00412B74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 w:rsidR="000802D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0802D2">
              <w:rPr>
                <w:b/>
                <w:sz w:val="24"/>
                <w:szCs w:val="24"/>
              </w:rPr>
              <w:fldChar w:fldCharType="separate"/>
            </w:r>
            <w:r w:rsidR="00864E21">
              <w:rPr>
                <w:b/>
                <w:noProof/>
              </w:rPr>
              <w:t>14</w:t>
            </w:r>
            <w:r w:rsidR="000802D2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0802D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0802D2">
              <w:rPr>
                <w:b/>
                <w:sz w:val="24"/>
                <w:szCs w:val="24"/>
              </w:rPr>
              <w:fldChar w:fldCharType="separate"/>
            </w:r>
            <w:r w:rsidR="00864E21">
              <w:rPr>
                <w:b/>
                <w:noProof/>
              </w:rPr>
              <w:t>14</w:t>
            </w:r>
            <w:r w:rsidR="000802D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412B74" w:rsidRDefault="00412B74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7864" w:rsidRDefault="00287864" w:rsidP="009A2542">
      <w:r>
        <w:separator/>
      </w:r>
    </w:p>
  </w:footnote>
  <w:footnote w:type="continuationSeparator" w:id="1">
    <w:p w:rsidR="00287864" w:rsidRDefault="00287864" w:rsidP="009A254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5D0463"/>
    <w:multiLevelType w:val="hybridMultilevel"/>
    <w:tmpl w:val="2E7E266E"/>
    <w:lvl w:ilvl="0" w:tplc="040218EA">
      <w:start w:val="3"/>
      <w:numFmt w:val="decimal"/>
      <w:lvlText w:val="%1)"/>
      <w:lvlJc w:val="left"/>
      <w:pPr>
        <w:ind w:left="780" w:hanging="360"/>
      </w:pPr>
      <w:rPr>
        <w:rFonts w:asciiTheme="majorHAnsi" w:eastAsiaTheme="majorEastAsia" w:hAnsiTheme="majorHAnsi" w:cstheme="majorBidi"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78450D2"/>
    <w:multiLevelType w:val="hybridMultilevel"/>
    <w:tmpl w:val="A07E8778"/>
    <w:lvl w:ilvl="0" w:tplc="BC42AE0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D0C0E1B"/>
    <w:multiLevelType w:val="hybridMultilevel"/>
    <w:tmpl w:val="6C58F364"/>
    <w:lvl w:ilvl="0" w:tplc="FA96013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DE92629"/>
    <w:multiLevelType w:val="hybridMultilevel"/>
    <w:tmpl w:val="1E921DA6"/>
    <w:lvl w:ilvl="0" w:tplc="A8CE978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E1A718C"/>
    <w:multiLevelType w:val="hybridMultilevel"/>
    <w:tmpl w:val="9D9CE3BE"/>
    <w:lvl w:ilvl="0" w:tplc="67F231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BD39ED"/>
    <w:multiLevelType w:val="hybridMultilevel"/>
    <w:tmpl w:val="6DD2AD5C"/>
    <w:lvl w:ilvl="0" w:tplc="C5A4BA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E14781F"/>
    <w:multiLevelType w:val="hybridMultilevel"/>
    <w:tmpl w:val="DFC667A6"/>
    <w:lvl w:ilvl="0" w:tplc="51E072C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0C12B46"/>
    <w:multiLevelType w:val="hybridMultilevel"/>
    <w:tmpl w:val="9B741B90"/>
    <w:lvl w:ilvl="0" w:tplc="B2028A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D81FA1"/>
    <w:multiLevelType w:val="hybridMultilevel"/>
    <w:tmpl w:val="FB86DD32"/>
    <w:lvl w:ilvl="0" w:tplc="C7302670">
      <w:start w:val="1"/>
      <w:numFmt w:val="decimal"/>
      <w:lvlText w:val="%1、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970397C"/>
    <w:multiLevelType w:val="hybridMultilevel"/>
    <w:tmpl w:val="911453B6"/>
    <w:lvl w:ilvl="0" w:tplc="3E36324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E853843"/>
    <w:multiLevelType w:val="hybridMultilevel"/>
    <w:tmpl w:val="C672B6A4"/>
    <w:lvl w:ilvl="0" w:tplc="C2442B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0D65F4B"/>
    <w:multiLevelType w:val="hybridMultilevel"/>
    <w:tmpl w:val="7AA0CB4E"/>
    <w:lvl w:ilvl="0" w:tplc="A2704E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>
    <w:nsid w:val="53BE6682"/>
    <w:multiLevelType w:val="hybridMultilevel"/>
    <w:tmpl w:val="554CDCB2"/>
    <w:lvl w:ilvl="0" w:tplc="83DCF12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F6B5DDA"/>
    <w:multiLevelType w:val="hybridMultilevel"/>
    <w:tmpl w:val="5E6486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01E2F62"/>
    <w:multiLevelType w:val="hybridMultilevel"/>
    <w:tmpl w:val="B9F0B264"/>
    <w:lvl w:ilvl="0" w:tplc="A1A4B3F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6257073"/>
    <w:multiLevelType w:val="hybridMultilevel"/>
    <w:tmpl w:val="17D46638"/>
    <w:lvl w:ilvl="0" w:tplc="81E839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8182736"/>
    <w:multiLevelType w:val="hybridMultilevel"/>
    <w:tmpl w:val="6DD2AD5C"/>
    <w:lvl w:ilvl="0" w:tplc="C5A4BA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02C0F9F"/>
    <w:multiLevelType w:val="hybridMultilevel"/>
    <w:tmpl w:val="AF2EF17C"/>
    <w:lvl w:ilvl="0" w:tplc="010A1DC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FA7F07"/>
    <w:multiLevelType w:val="hybridMultilevel"/>
    <w:tmpl w:val="911453B6"/>
    <w:lvl w:ilvl="0" w:tplc="3E36324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B082F9B"/>
    <w:multiLevelType w:val="multilevel"/>
    <w:tmpl w:val="240A1530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5"/>
  </w:num>
  <w:num w:numId="2">
    <w:abstractNumId w:val="8"/>
  </w:num>
  <w:num w:numId="3">
    <w:abstractNumId w:val="6"/>
  </w:num>
  <w:num w:numId="4">
    <w:abstractNumId w:val="18"/>
  </w:num>
  <w:num w:numId="5">
    <w:abstractNumId w:val="9"/>
  </w:num>
  <w:num w:numId="6">
    <w:abstractNumId w:val="7"/>
  </w:num>
  <w:num w:numId="7">
    <w:abstractNumId w:val="17"/>
  </w:num>
  <w:num w:numId="8">
    <w:abstractNumId w:val="2"/>
  </w:num>
  <w:num w:numId="9">
    <w:abstractNumId w:val="13"/>
  </w:num>
  <w:num w:numId="10">
    <w:abstractNumId w:val="3"/>
  </w:num>
  <w:num w:numId="11">
    <w:abstractNumId w:val="5"/>
  </w:num>
  <w:num w:numId="12">
    <w:abstractNumId w:val="16"/>
  </w:num>
  <w:num w:numId="13">
    <w:abstractNumId w:val="19"/>
  </w:num>
  <w:num w:numId="14">
    <w:abstractNumId w:val="10"/>
  </w:num>
  <w:num w:numId="15">
    <w:abstractNumId w:val="1"/>
  </w:num>
  <w:num w:numId="16">
    <w:abstractNumId w:val="12"/>
  </w:num>
  <w:num w:numId="17">
    <w:abstractNumId w:val="11"/>
  </w:num>
  <w:num w:numId="18">
    <w:abstractNumId w:val="14"/>
  </w:num>
  <w:num w:numId="19">
    <w:abstractNumId w:val="4"/>
  </w:num>
  <w:num w:numId="2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423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916D0"/>
    <w:rsid w:val="000063AA"/>
    <w:rsid w:val="000114F1"/>
    <w:rsid w:val="00013166"/>
    <w:rsid w:val="00030890"/>
    <w:rsid w:val="00033567"/>
    <w:rsid w:val="000357B9"/>
    <w:rsid w:val="0004357A"/>
    <w:rsid w:val="00044AF4"/>
    <w:rsid w:val="0004532B"/>
    <w:rsid w:val="00046DD9"/>
    <w:rsid w:val="00050652"/>
    <w:rsid w:val="00051CCA"/>
    <w:rsid w:val="00062C93"/>
    <w:rsid w:val="00077CE8"/>
    <w:rsid w:val="000802D2"/>
    <w:rsid w:val="00084F05"/>
    <w:rsid w:val="000A3D68"/>
    <w:rsid w:val="000A70DA"/>
    <w:rsid w:val="000B47EE"/>
    <w:rsid w:val="000B4D02"/>
    <w:rsid w:val="000C2798"/>
    <w:rsid w:val="000C3406"/>
    <w:rsid w:val="000D1B16"/>
    <w:rsid w:val="000D66CE"/>
    <w:rsid w:val="000E0A03"/>
    <w:rsid w:val="000E148D"/>
    <w:rsid w:val="000E1A12"/>
    <w:rsid w:val="000E7462"/>
    <w:rsid w:val="000E7AE5"/>
    <w:rsid w:val="000E7CFA"/>
    <w:rsid w:val="000F460F"/>
    <w:rsid w:val="000F7012"/>
    <w:rsid w:val="001010A7"/>
    <w:rsid w:val="001026DA"/>
    <w:rsid w:val="001061DC"/>
    <w:rsid w:val="0010782D"/>
    <w:rsid w:val="00110986"/>
    <w:rsid w:val="001158A6"/>
    <w:rsid w:val="00122D30"/>
    <w:rsid w:val="00125928"/>
    <w:rsid w:val="001262E1"/>
    <w:rsid w:val="00130089"/>
    <w:rsid w:val="00130FA8"/>
    <w:rsid w:val="00141FDB"/>
    <w:rsid w:val="00142789"/>
    <w:rsid w:val="00146E63"/>
    <w:rsid w:val="00150284"/>
    <w:rsid w:val="001552D1"/>
    <w:rsid w:val="001628B4"/>
    <w:rsid w:val="0016590B"/>
    <w:rsid w:val="0017165C"/>
    <w:rsid w:val="00173A81"/>
    <w:rsid w:val="00173F88"/>
    <w:rsid w:val="00177C94"/>
    <w:rsid w:val="001847D0"/>
    <w:rsid w:val="00191531"/>
    <w:rsid w:val="00194DE8"/>
    <w:rsid w:val="00197579"/>
    <w:rsid w:val="00197F91"/>
    <w:rsid w:val="001A14B5"/>
    <w:rsid w:val="001A4D31"/>
    <w:rsid w:val="001B02A0"/>
    <w:rsid w:val="001B155C"/>
    <w:rsid w:val="001B7F8F"/>
    <w:rsid w:val="001C3DB7"/>
    <w:rsid w:val="001C4C55"/>
    <w:rsid w:val="001C5350"/>
    <w:rsid w:val="001D0675"/>
    <w:rsid w:val="001D2B85"/>
    <w:rsid w:val="001E0E33"/>
    <w:rsid w:val="001E6128"/>
    <w:rsid w:val="001F4DA7"/>
    <w:rsid w:val="001F74C1"/>
    <w:rsid w:val="0020656A"/>
    <w:rsid w:val="00211193"/>
    <w:rsid w:val="002225F2"/>
    <w:rsid w:val="002227DC"/>
    <w:rsid w:val="002236BB"/>
    <w:rsid w:val="00225E0B"/>
    <w:rsid w:val="002311DE"/>
    <w:rsid w:val="00232D66"/>
    <w:rsid w:val="002414CE"/>
    <w:rsid w:val="0024167F"/>
    <w:rsid w:val="0024211F"/>
    <w:rsid w:val="00242B4C"/>
    <w:rsid w:val="002532E2"/>
    <w:rsid w:val="002556DD"/>
    <w:rsid w:val="00262A87"/>
    <w:rsid w:val="00262FDE"/>
    <w:rsid w:val="00273C94"/>
    <w:rsid w:val="00276DF2"/>
    <w:rsid w:val="00277C1B"/>
    <w:rsid w:val="00281DD5"/>
    <w:rsid w:val="00281E93"/>
    <w:rsid w:val="00284F20"/>
    <w:rsid w:val="00287864"/>
    <w:rsid w:val="00290400"/>
    <w:rsid w:val="00291B85"/>
    <w:rsid w:val="0029306D"/>
    <w:rsid w:val="002A0E0C"/>
    <w:rsid w:val="002A21DD"/>
    <w:rsid w:val="002A265C"/>
    <w:rsid w:val="002C1581"/>
    <w:rsid w:val="002D085E"/>
    <w:rsid w:val="002D17B0"/>
    <w:rsid w:val="002D6D51"/>
    <w:rsid w:val="002D7214"/>
    <w:rsid w:val="002E31E4"/>
    <w:rsid w:val="002E3DC6"/>
    <w:rsid w:val="002E6266"/>
    <w:rsid w:val="002E6E35"/>
    <w:rsid w:val="00301F27"/>
    <w:rsid w:val="003046FA"/>
    <w:rsid w:val="00304BE5"/>
    <w:rsid w:val="00311151"/>
    <w:rsid w:val="00314228"/>
    <w:rsid w:val="0033231B"/>
    <w:rsid w:val="00332B9E"/>
    <w:rsid w:val="00342517"/>
    <w:rsid w:val="0034392D"/>
    <w:rsid w:val="00347056"/>
    <w:rsid w:val="003522D7"/>
    <w:rsid w:val="00355525"/>
    <w:rsid w:val="003555C0"/>
    <w:rsid w:val="0036010F"/>
    <w:rsid w:val="00362797"/>
    <w:rsid w:val="003669A7"/>
    <w:rsid w:val="00372309"/>
    <w:rsid w:val="00372C42"/>
    <w:rsid w:val="003742F0"/>
    <w:rsid w:val="003867A7"/>
    <w:rsid w:val="0038746D"/>
    <w:rsid w:val="00392302"/>
    <w:rsid w:val="00392990"/>
    <w:rsid w:val="0039361C"/>
    <w:rsid w:val="003A3056"/>
    <w:rsid w:val="003A376E"/>
    <w:rsid w:val="003A4481"/>
    <w:rsid w:val="003C1A6B"/>
    <w:rsid w:val="003C3848"/>
    <w:rsid w:val="003C425F"/>
    <w:rsid w:val="003C69EA"/>
    <w:rsid w:val="003C73CF"/>
    <w:rsid w:val="003D2436"/>
    <w:rsid w:val="003E2852"/>
    <w:rsid w:val="003E4CD7"/>
    <w:rsid w:val="003E676D"/>
    <w:rsid w:val="003F0E1F"/>
    <w:rsid w:val="003F5ABE"/>
    <w:rsid w:val="003F5DA5"/>
    <w:rsid w:val="003F69BC"/>
    <w:rsid w:val="003F70D8"/>
    <w:rsid w:val="00400E32"/>
    <w:rsid w:val="00401449"/>
    <w:rsid w:val="00405FA2"/>
    <w:rsid w:val="00406D3E"/>
    <w:rsid w:val="0040798C"/>
    <w:rsid w:val="00410E61"/>
    <w:rsid w:val="00411DEE"/>
    <w:rsid w:val="00412B74"/>
    <w:rsid w:val="00420900"/>
    <w:rsid w:val="00420CF2"/>
    <w:rsid w:val="00421CAE"/>
    <w:rsid w:val="004252D1"/>
    <w:rsid w:val="004256CB"/>
    <w:rsid w:val="00426EC5"/>
    <w:rsid w:val="00426F2A"/>
    <w:rsid w:val="00427EC6"/>
    <w:rsid w:val="004315AA"/>
    <w:rsid w:val="004316C8"/>
    <w:rsid w:val="00435A20"/>
    <w:rsid w:val="00442F2A"/>
    <w:rsid w:val="0044451C"/>
    <w:rsid w:val="004469CE"/>
    <w:rsid w:val="00447CD4"/>
    <w:rsid w:val="00451180"/>
    <w:rsid w:val="00452EE6"/>
    <w:rsid w:val="0045314D"/>
    <w:rsid w:val="00473BDB"/>
    <w:rsid w:val="004831EA"/>
    <w:rsid w:val="0049170D"/>
    <w:rsid w:val="00496B2C"/>
    <w:rsid w:val="004A1044"/>
    <w:rsid w:val="004A1C8D"/>
    <w:rsid w:val="004A7C07"/>
    <w:rsid w:val="004B1813"/>
    <w:rsid w:val="004B2375"/>
    <w:rsid w:val="004C4171"/>
    <w:rsid w:val="004D0579"/>
    <w:rsid w:val="004D29E7"/>
    <w:rsid w:val="004D2ECA"/>
    <w:rsid w:val="004E13E5"/>
    <w:rsid w:val="004E3FDE"/>
    <w:rsid w:val="004E433D"/>
    <w:rsid w:val="004E4823"/>
    <w:rsid w:val="004F1265"/>
    <w:rsid w:val="0050009F"/>
    <w:rsid w:val="005037EA"/>
    <w:rsid w:val="00505C9C"/>
    <w:rsid w:val="0051217E"/>
    <w:rsid w:val="00517E2D"/>
    <w:rsid w:val="00526F1E"/>
    <w:rsid w:val="00530AF6"/>
    <w:rsid w:val="00531AB1"/>
    <w:rsid w:val="00533A56"/>
    <w:rsid w:val="00535B8A"/>
    <w:rsid w:val="0053798E"/>
    <w:rsid w:val="005408F9"/>
    <w:rsid w:val="00541E4A"/>
    <w:rsid w:val="0054324B"/>
    <w:rsid w:val="00545C79"/>
    <w:rsid w:val="005518F3"/>
    <w:rsid w:val="00553990"/>
    <w:rsid w:val="0055749C"/>
    <w:rsid w:val="00572947"/>
    <w:rsid w:val="005750B3"/>
    <w:rsid w:val="00580E84"/>
    <w:rsid w:val="00581F73"/>
    <w:rsid w:val="0058243B"/>
    <w:rsid w:val="0058270F"/>
    <w:rsid w:val="005854EC"/>
    <w:rsid w:val="0059098A"/>
    <w:rsid w:val="005933F9"/>
    <w:rsid w:val="00593C06"/>
    <w:rsid w:val="00595FBE"/>
    <w:rsid w:val="00596942"/>
    <w:rsid w:val="005974A3"/>
    <w:rsid w:val="005A5258"/>
    <w:rsid w:val="005A6226"/>
    <w:rsid w:val="005B16A3"/>
    <w:rsid w:val="005B2FD6"/>
    <w:rsid w:val="005C1520"/>
    <w:rsid w:val="005C7F28"/>
    <w:rsid w:val="005D05E9"/>
    <w:rsid w:val="005D3210"/>
    <w:rsid w:val="005D3E2E"/>
    <w:rsid w:val="005D5BCA"/>
    <w:rsid w:val="005D67E1"/>
    <w:rsid w:val="005D7BE0"/>
    <w:rsid w:val="005E1F65"/>
    <w:rsid w:val="005E2FB1"/>
    <w:rsid w:val="005E3AB2"/>
    <w:rsid w:val="005F6263"/>
    <w:rsid w:val="005F7F40"/>
    <w:rsid w:val="00604742"/>
    <w:rsid w:val="00605E86"/>
    <w:rsid w:val="00607660"/>
    <w:rsid w:val="006104E8"/>
    <w:rsid w:val="0061306F"/>
    <w:rsid w:val="00613BAD"/>
    <w:rsid w:val="006311C6"/>
    <w:rsid w:val="00631780"/>
    <w:rsid w:val="006326BA"/>
    <w:rsid w:val="00632B7C"/>
    <w:rsid w:val="00632F45"/>
    <w:rsid w:val="00646DB5"/>
    <w:rsid w:val="006578CA"/>
    <w:rsid w:val="00660520"/>
    <w:rsid w:val="006647A7"/>
    <w:rsid w:val="0066534C"/>
    <w:rsid w:val="00671EC9"/>
    <w:rsid w:val="00674B91"/>
    <w:rsid w:val="00675EDE"/>
    <w:rsid w:val="00677E38"/>
    <w:rsid w:val="00684078"/>
    <w:rsid w:val="00687FC7"/>
    <w:rsid w:val="006A29C4"/>
    <w:rsid w:val="006A369B"/>
    <w:rsid w:val="006B02D7"/>
    <w:rsid w:val="006B3672"/>
    <w:rsid w:val="006B44CC"/>
    <w:rsid w:val="006B5AE0"/>
    <w:rsid w:val="006C18E1"/>
    <w:rsid w:val="006C1BF5"/>
    <w:rsid w:val="006C5288"/>
    <w:rsid w:val="006D0766"/>
    <w:rsid w:val="006D1256"/>
    <w:rsid w:val="006D28B6"/>
    <w:rsid w:val="006D6139"/>
    <w:rsid w:val="006E2AB4"/>
    <w:rsid w:val="006E2CE6"/>
    <w:rsid w:val="006E4B4C"/>
    <w:rsid w:val="006E7968"/>
    <w:rsid w:val="006F5C83"/>
    <w:rsid w:val="006F64AB"/>
    <w:rsid w:val="00700E7E"/>
    <w:rsid w:val="0070125A"/>
    <w:rsid w:val="00702E18"/>
    <w:rsid w:val="0070483F"/>
    <w:rsid w:val="00704FD1"/>
    <w:rsid w:val="00705C33"/>
    <w:rsid w:val="00711F77"/>
    <w:rsid w:val="00715404"/>
    <w:rsid w:val="0071618D"/>
    <w:rsid w:val="00717AA1"/>
    <w:rsid w:val="00727473"/>
    <w:rsid w:val="007300AE"/>
    <w:rsid w:val="00732DAF"/>
    <w:rsid w:val="00735256"/>
    <w:rsid w:val="00735655"/>
    <w:rsid w:val="00736658"/>
    <w:rsid w:val="007367A6"/>
    <w:rsid w:val="007405F5"/>
    <w:rsid w:val="007457E3"/>
    <w:rsid w:val="00745AFC"/>
    <w:rsid w:val="00756EB9"/>
    <w:rsid w:val="00763075"/>
    <w:rsid w:val="00764C48"/>
    <w:rsid w:val="00773BBD"/>
    <w:rsid w:val="0077738A"/>
    <w:rsid w:val="00782C7F"/>
    <w:rsid w:val="00783E85"/>
    <w:rsid w:val="0079466C"/>
    <w:rsid w:val="00796950"/>
    <w:rsid w:val="00796B71"/>
    <w:rsid w:val="00796C14"/>
    <w:rsid w:val="007A1836"/>
    <w:rsid w:val="007A1EDD"/>
    <w:rsid w:val="007A3A82"/>
    <w:rsid w:val="007A64E0"/>
    <w:rsid w:val="007B0B95"/>
    <w:rsid w:val="007B2A51"/>
    <w:rsid w:val="007B75AE"/>
    <w:rsid w:val="007C1E58"/>
    <w:rsid w:val="007C4212"/>
    <w:rsid w:val="007C5527"/>
    <w:rsid w:val="007C5E70"/>
    <w:rsid w:val="007D041A"/>
    <w:rsid w:val="007D2BFD"/>
    <w:rsid w:val="007D45B6"/>
    <w:rsid w:val="007E09EA"/>
    <w:rsid w:val="007E4EC5"/>
    <w:rsid w:val="007E5F9D"/>
    <w:rsid w:val="007E6754"/>
    <w:rsid w:val="007F1B19"/>
    <w:rsid w:val="007F40C4"/>
    <w:rsid w:val="007F617E"/>
    <w:rsid w:val="008028C8"/>
    <w:rsid w:val="0080773F"/>
    <w:rsid w:val="0081192D"/>
    <w:rsid w:val="00811DF5"/>
    <w:rsid w:val="00812C53"/>
    <w:rsid w:val="008155EC"/>
    <w:rsid w:val="008160BD"/>
    <w:rsid w:val="0082376F"/>
    <w:rsid w:val="00823DF3"/>
    <w:rsid w:val="008240B9"/>
    <w:rsid w:val="0082609D"/>
    <w:rsid w:val="00826EB2"/>
    <w:rsid w:val="0083334B"/>
    <w:rsid w:val="00834310"/>
    <w:rsid w:val="00834A38"/>
    <w:rsid w:val="00844CA4"/>
    <w:rsid w:val="00850762"/>
    <w:rsid w:val="00854793"/>
    <w:rsid w:val="00864E21"/>
    <w:rsid w:val="00882EF8"/>
    <w:rsid w:val="00883F0D"/>
    <w:rsid w:val="0088609E"/>
    <w:rsid w:val="008861DB"/>
    <w:rsid w:val="00887F60"/>
    <w:rsid w:val="008916D0"/>
    <w:rsid w:val="00893433"/>
    <w:rsid w:val="008937B6"/>
    <w:rsid w:val="008937C2"/>
    <w:rsid w:val="0089556C"/>
    <w:rsid w:val="008A0609"/>
    <w:rsid w:val="008A3D5E"/>
    <w:rsid w:val="008A53D1"/>
    <w:rsid w:val="008B048D"/>
    <w:rsid w:val="008B2F87"/>
    <w:rsid w:val="008B6DEB"/>
    <w:rsid w:val="008C115A"/>
    <w:rsid w:val="008D1326"/>
    <w:rsid w:val="008D27B1"/>
    <w:rsid w:val="008D4984"/>
    <w:rsid w:val="008D60AF"/>
    <w:rsid w:val="008D6B54"/>
    <w:rsid w:val="008E2965"/>
    <w:rsid w:val="008E2DC0"/>
    <w:rsid w:val="008E31B9"/>
    <w:rsid w:val="008F791E"/>
    <w:rsid w:val="00900029"/>
    <w:rsid w:val="0090300A"/>
    <w:rsid w:val="0091229F"/>
    <w:rsid w:val="009149B7"/>
    <w:rsid w:val="00915003"/>
    <w:rsid w:val="00927843"/>
    <w:rsid w:val="0093225B"/>
    <w:rsid w:val="0093463F"/>
    <w:rsid w:val="0094277D"/>
    <w:rsid w:val="00945BDF"/>
    <w:rsid w:val="00955BA9"/>
    <w:rsid w:val="0096039E"/>
    <w:rsid w:val="00961B72"/>
    <w:rsid w:val="00961F3C"/>
    <w:rsid w:val="0096229D"/>
    <w:rsid w:val="00963EDD"/>
    <w:rsid w:val="00964747"/>
    <w:rsid w:val="009662CF"/>
    <w:rsid w:val="00967371"/>
    <w:rsid w:val="0097428B"/>
    <w:rsid w:val="00982ECD"/>
    <w:rsid w:val="0098438B"/>
    <w:rsid w:val="00990D89"/>
    <w:rsid w:val="00991F12"/>
    <w:rsid w:val="00992F59"/>
    <w:rsid w:val="009A0616"/>
    <w:rsid w:val="009A13F9"/>
    <w:rsid w:val="009A2542"/>
    <w:rsid w:val="009A6BA1"/>
    <w:rsid w:val="009B0574"/>
    <w:rsid w:val="009B5A99"/>
    <w:rsid w:val="009C124C"/>
    <w:rsid w:val="009C563D"/>
    <w:rsid w:val="009C5E0A"/>
    <w:rsid w:val="009D0864"/>
    <w:rsid w:val="009D3D62"/>
    <w:rsid w:val="009D4BBF"/>
    <w:rsid w:val="009F28CE"/>
    <w:rsid w:val="00A02F10"/>
    <w:rsid w:val="00A14D3A"/>
    <w:rsid w:val="00A24702"/>
    <w:rsid w:val="00A311EA"/>
    <w:rsid w:val="00A32FE0"/>
    <w:rsid w:val="00A34139"/>
    <w:rsid w:val="00A4547F"/>
    <w:rsid w:val="00A47A55"/>
    <w:rsid w:val="00A47B2F"/>
    <w:rsid w:val="00A5089C"/>
    <w:rsid w:val="00A54F39"/>
    <w:rsid w:val="00A551A7"/>
    <w:rsid w:val="00A603D1"/>
    <w:rsid w:val="00A60BEB"/>
    <w:rsid w:val="00A6202E"/>
    <w:rsid w:val="00A64321"/>
    <w:rsid w:val="00A72DC3"/>
    <w:rsid w:val="00A7395D"/>
    <w:rsid w:val="00A73BED"/>
    <w:rsid w:val="00A773D5"/>
    <w:rsid w:val="00A90726"/>
    <w:rsid w:val="00A9389E"/>
    <w:rsid w:val="00AA1095"/>
    <w:rsid w:val="00AA50C3"/>
    <w:rsid w:val="00AA745D"/>
    <w:rsid w:val="00AB43B4"/>
    <w:rsid w:val="00AC1F11"/>
    <w:rsid w:val="00AC3E6B"/>
    <w:rsid w:val="00AC7E46"/>
    <w:rsid w:val="00AD1FCD"/>
    <w:rsid w:val="00AD5108"/>
    <w:rsid w:val="00AE24E4"/>
    <w:rsid w:val="00AF03E0"/>
    <w:rsid w:val="00AF04C6"/>
    <w:rsid w:val="00AF1375"/>
    <w:rsid w:val="00AF2DA5"/>
    <w:rsid w:val="00AF547F"/>
    <w:rsid w:val="00B01C31"/>
    <w:rsid w:val="00B03F60"/>
    <w:rsid w:val="00B0532E"/>
    <w:rsid w:val="00B107B0"/>
    <w:rsid w:val="00B1155F"/>
    <w:rsid w:val="00B13100"/>
    <w:rsid w:val="00B137E3"/>
    <w:rsid w:val="00B14E16"/>
    <w:rsid w:val="00B15863"/>
    <w:rsid w:val="00B22565"/>
    <w:rsid w:val="00B240F1"/>
    <w:rsid w:val="00B25DF5"/>
    <w:rsid w:val="00B2658C"/>
    <w:rsid w:val="00B34633"/>
    <w:rsid w:val="00B349B8"/>
    <w:rsid w:val="00B413F7"/>
    <w:rsid w:val="00B44982"/>
    <w:rsid w:val="00B50DAC"/>
    <w:rsid w:val="00B516F3"/>
    <w:rsid w:val="00B51FC0"/>
    <w:rsid w:val="00B52A2D"/>
    <w:rsid w:val="00B52FF6"/>
    <w:rsid w:val="00B54D7D"/>
    <w:rsid w:val="00B61030"/>
    <w:rsid w:val="00B6105C"/>
    <w:rsid w:val="00B66F38"/>
    <w:rsid w:val="00B708C3"/>
    <w:rsid w:val="00B72B02"/>
    <w:rsid w:val="00B743D4"/>
    <w:rsid w:val="00B749D9"/>
    <w:rsid w:val="00B80EEB"/>
    <w:rsid w:val="00B8466E"/>
    <w:rsid w:val="00B84C87"/>
    <w:rsid w:val="00B92D9D"/>
    <w:rsid w:val="00BA0561"/>
    <w:rsid w:val="00BA2148"/>
    <w:rsid w:val="00BA37D6"/>
    <w:rsid w:val="00BA3E06"/>
    <w:rsid w:val="00BA478D"/>
    <w:rsid w:val="00BB19C1"/>
    <w:rsid w:val="00BB1C27"/>
    <w:rsid w:val="00BC0D7C"/>
    <w:rsid w:val="00BC50DD"/>
    <w:rsid w:val="00BC5BFA"/>
    <w:rsid w:val="00BC688F"/>
    <w:rsid w:val="00BD4061"/>
    <w:rsid w:val="00BD7655"/>
    <w:rsid w:val="00BE16A8"/>
    <w:rsid w:val="00BE2351"/>
    <w:rsid w:val="00BE4BDF"/>
    <w:rsid w:val="00BE6299"/>
    <w:rsid w:val="00BF61C3"/>
    <w:rsid w:val="00C01D48"/>
    <w:rsid w:val="00C05F38"/>
    <w:rsid w:val="00C15816"/>
    <w:rsid w:val="00C17123"/>
    <w:rsid w:val="00C21E41"/>
    <w:rsid w:val="00C25AE7"/>
    <w:rsid w:val="00C25CC4"/>
    <w:rsid w:val="00C303A3"/>
    <w:rsid w:val="00C30F9E"/>
    <w:rsid w:val="00C338EC"/>
    <w:rsid w:val="00C34487"/>
    <w:rsid w:val="00C4097E"/>
    <w:rsid w:val="00C5565A"/>
    <w:rsid w:val="00C625C9"/>
    <w:rsid w:val="00C631E5"/>
    <w:rsid w:val="00C63247"/>
    <w:rsid w:val="00C634DE"/>
    <w:rsid w:val="00C64DEA"/>
    <w:rsid w:val="00C67880"/>
    <w:rsid w:val="00C70BC6"/>
    <w:rsid w:val="00C73169"/>
    <w:rsid w:val="00C74C7C"/>
    <w:rsid w:val="00C75B4C"/>
    <w:rsid w:val="00C84C90"/>
    <w:rsid w:val="00C87C33"/>
    <w:rsid w:val="00C87FFB"/>
    <w:rsid w:val="00C907C8"/>
    <w:rsid w:val="00C942D1"/>
    <w:rsid w:val="00C966BC"/>
    <w:rsid w:val="00CB1212"/>
    <w:rsid w:val="00CB2DD7"/>
    <w:rsid w:val="00CC2B18"/>
    <w:rsid w:val="00CC58D3"/>
    <w:rsid w:val="00CC5E60"/>
    <w:rsid w:val="00CD398B"/>
    <w:rsid w:val="00CE153A"/>
    <w:rsid w:val="00CE2B07"/>
    <w:rsid w:val="00CE3428"/>
    <w:rsid w:val="00CE638A"/>
    <w:rsid w:val="00CF1DBA"/>
    <w:rsid w:val="00CF3885"/>
    <w:rsid w:val="00D063ED"/>
    <w:rsid w:val="00D10DFF"/>
    <w:rsid w:val="00D15A48"/>
    <w:rsid w:val="00D169AC"/>
    <w:rsid w:val="00D16C65"/>
    <w:rsid w:val="00D1718D"/>
    <w:rsid w:val="00D2226A"/>
    <w:rsid w:val="00D26E1E"/>
    <w:rsid w:val="00D26FA9"/>
    <w:rsid w:val="00D26FDC"/>
    <w:rsid w:val="00D31222"/>
    <w:rsid w:val="00D372BB"/>
    <w:rsid w:val="00D40499"/>
    <w:rsid w:val="00D413E3"/>
    <w:rsid w:val="00D447EA"/>
    <w:rsid w:val="00D52540"/>
    <w:rsid w:val="00D61F6C"/>
    <w:rsid w:val="00D630A3"/>
    <w:rsid w:val="00D66058"/>
    <w:rsid w:val="00D705ED"/>
    <w:rsid w:val="00D720EB"/>
    <w:rsid w:val="00D7456F"/>
    <w:rsid w:val="00D75002"/>
    <w:rsid w:val="00D81615"/>
    <w:rsid w:val="00D84346"/>
    <w:rsid w:val="00D90D1E"/>
    <w:rsid w:val="00D937A6"/>
    <w:rsid w:val="00D9692A"/>
    <w:rsid w:val="00DA301C"/>
    <w:rsid w:val="00DA4FBA"/>
    <w:rsid w:val="00DA724A"/>
    <w:rsid w:val="00DB7F7B"/>
    <w:rsid w:val="00DC02E3"/>
    <w:rsid w:val="00DC0784"/>
    <w:rsid w:val="00DC1812"/>
    <w:rsid w:val="00DC1AD6"/>
    <w:rsid w:val="00DC3B76"/>
    <w:rsid w:val="00DC747E"/>
    <w:rsid w:val="00DD027E"/>
    <w:rsid w:val="00DD0C01"/>
    <w:rsid w:val="00DD2E8A"/>
    <w:rsid w:val="00DE1E77"/>
    <w:rsid w:val="00DE2186"/>
    <w:rsid w:val="00DE292B"/>
    <w:rsid w:val="00DE4B6E"/>
    <w:rsid w:val="00DE5129"/>
    <w:rsid w:val="00DE79AD"/>
    <w:rsid w:val="00DF155D"/>
    <w:rsid w:val="00DF2DAB"/>
    <w:rsid w:val="00E00BAA"/>
    <w:rsid w:val="00E1252F"/>
    <w:rsid w:val="00E1622F"/>
    <w:rsid w:val="00E16EB7"/>
    <w:rsid w:val="00E24530"/>
    <w:rsid w:val="00E36036"/>
    <w:rsid w:val="00E37BA5"/>
    <w:rsid w:val="00E4032B"/>
    <w:rsid w:val="00E45959"/>
    <w:rsid w:val="00E47105"/>
    <w:rsid w:val="00E5073F"/>
    <w:rsid w:val="00E543DB"/>
    <w:rsid w:val="00E55674"/>
    <w:rsid w:val="00E63717"/>
    <w:rsid w:val="00E64720"/>
    <w:rsid w:val="00E70DB1"/>
    <w:rsid w:val="00E712A0"/>
    <w:rsid w:val="00E758AC"/>
    <w:rsid w:val="00E767E2"/>
    <w:rsid w:val="00E76D8C"/>
    <w:rsid w:val="00E8140C"/>
    <w:rsid w:val="00E82FAC"/>
    <w:rsid w:val="00E86C7C"/>
    <w:rsid w:val="00EA2BDF"/>
    <w:rsid w:val="00EA3EE8"/>
    <w:rsid w:val="00EA5A80"/>
    <w:rsid w:val="00EA6EBD"/>
    <w:rsid w:val="00EC1AF5"/>
    <w:rsid w:val="00EC1E54"/>
    <w:rsid w:val="00EC4D88"/>
    <w:rsid w:val="00EC57BD"/>
    <w:rsid w:val="00ED023A"/>
    <w:rsid w:val="00EE060C"/>
    <w:rsid w:val="00F05CF7"/>
    <w:rsid w:val="00F10CDE"/>
    <w:rsid w:val="00F15448"/>
    <w:rsid w:val="00F1724A"/>
    <w:rsid w:val="00F20DBE"/>
    <w:rsid w:val="00F26CF4"/>
    <w:rsid w:val="00F30FB8"/>
    <w:rsid w:val="00F373BD"/>
    <w:rsid w:val="00F404E3"/>
    <w:rsid w:val="00F41882"/>
    <w:rsid w:val="00F42178"/>
    <w:rsid w:val="00F45CBD"/>
    <w:rsid w:val="00F52531"/>
    <w:rsid w:val="00F53D48"/>
    <w:rsid w:val="00F56BB5"/>
    <w:rsid w:val="00F579AB"/>
    <w:rsid w:val="00F57FE0"/>
    <w:rsid w:val="00F60EFA"/>
    <w:rsid w:val="00F670F7"/>
    <w:rsid w:val="00F67862"/>
    <w:rsid w:val="00F679D2"/>
    <w:rsid w:val="00F700FE"/>
    <w:rsid w:val="00F86CBF"/>
    <w:rsid w:val="00F935A9"/>
    <w:rsid w:val="00F95C4C"/>
    <w:rsid w:val="00FA0213"/>
    <w:rsid w:val="00FA4917"/>
    <w:rsid w:val="00FB3296"/>
    <w:rsid w:val="00FB5838"/>
    <w:rsid w:val="00FB6024"/>
    <w:rsid w:val="00FC24F8"/>
    <w:rsid w:val="00FC2946"/>
    <w:rsid w:val="00FC3A1A"/>
    <w:rsid w:val="00FC5008"/>
    <w:rsid w:val="00FD1E07"/>
    <w:rsid w:val="00FD4CCE"/>
    <w:rsid w:val="00FD570F"/>
    <w:rsid w:val="00FD600F"/>
    <w:rsid w:val="00FE7CCD"/>
    <w:rsid w:val="00FF71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2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463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79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603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58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6EC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916D0"/>
    <w:pPr>
      <w:ind w:firstLineChars="200" w:firstLine="420"/>
    </w:pPr>
  </w:style>
  <w:style w:type="table" w:styleId="a4">
    <w:name w:val="Table Grid"/>
    <w:basedOn w:val="a1"/>
    <w:uiPriority w:val="59"/>
    <w:rsid w:val="00CC5E6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9A25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A2542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A25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A2542"/>
    <w:rPr>
      <w:sz w:val="18"/>
      <w:szCs w:val="18"/>
    </w:rPr>
  </w:style>
  <w:style w:type="paragraph" w:styleId="a7">
    <w:name w:val="No Spacing"/>
    <w:link w:val="Char1"/>
    <w:uiPriority w:val="1"/>
    <w:qFormat/>
    <w:rsid w:val="009A2542"/>
    <w:rPr>
      <w:kern w:val="0"/>
      <w:sz w:val="22"/>
    </w:rPr>
  </w:style>
  <w:style w:type="character" w:customStyle="1" w:styleId="Char1">
    <w:name w:val="无间隔 Char"/>
    <w:basedOn w:val="a0"/>
    <w:link w:val="a7"/>
    <w:uiPriority w:val="1"/>
    <w:rsid w:val="009A2542"/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F679D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679D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F679D2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2A21DD"/>
    <w:pPr>
      <w:widowControl/>
      <w:tabs>
        <w:tab w:val="left" w:pos="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F679D2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8">
    <w:name w:val="Hyperlink"/>
    <w:basedOn w:val="a0"/>
    <w:uiPriority w:val="99"/>
    <w:unhideWhenUsed/>
    <w:rsid w:val="00F41882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9603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158A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6EC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Balloon Text"/>
    <w:basedOn w:val="a"/>
    <w:link w:val="Char2"/>
    <w:uiPriority w:val="99"/>
    <w:semiHidden/>
    <w:unhideWhenUsed/>
    <w:rsid w:val="00062C93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062C93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232D6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232D66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029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yperlink" Target="http://dict.baidu.com/s?wd=score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dict.baidu.com/s?wd=score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1-04T00:00:00</PublishDate>
  <Abstract>实现电子病历时限质量管控的机制，同时作为病历质量的评分依据</Abstract>
  <CompanyAddress>南京一丹软件有限公司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DC7BBF5-DB9F-4182-9FEB-36AA6E72CD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552</TotalTime>
  <Pages>14</Pages>
  <Words>1618</Words>
  <Characters>9226</Characters>
  <Application>Microsoft Office Word</Application>
  <DocSecurity>0</DocSecurity>
  <Lines>76</Lines>
  <Paragraphs>21</Paragraphs>
  <ScaleCrop>false</ScaleCrop>
  <Company>一丹软件</Company>
  <LinksUpToDate>false</LinksUpToDate>
  <CharactersWithSpaces>108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丹电子病历时限质量控制</dc:title>
  <dc:subject>需求说明及解决方案</dc:subject>
  <dc:creator>武文俊</dc:creator>
  <cp:keywords/>
  <dc:description/>
  <cp:lastModifiedBy>user</cp:lastModifiedBy>
  <cp:revision>1126</cp:revision>
  <dcterms:created xsi:type="dcterms:W3CDTF">2012-11-18T01:21:00Z</dcterms:created>
  <dcterms:modified xsi:type="dcterms:W3CDTF">2013-01-15T08:58:00Z</dcterms:modified>
</cp:coreProperties>
</file>